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E7CD1" w14:textId="0801171D" w:rsidR="00712428" w:rsidRDefault="00712428" w:rsidP="00712428">
      <w:pPr>
        <w:pStyle w:val="Heading1"/>
      </w:pPr>
      <w:r>
        <w:t>DRV8320</w:t>
      </w:r>
      <w:r>
        <w:t xml:space="preserve"> CONTROLLER</w:t>
      </w:r>
    </w:p>
    <w:p w14:paraId="3C1746FA" w14:textId="77777777" w:rsidR="00712428" w:rsidRDefault="00712428" w:rsidP="00712428">
      <w:pPr>
        <w:pStyle w:val="Heading2"/>
      </w:pPr>
      <w:r>
        <w:t>Tổng quan</w:t>
      </w:r>
    </w:p>
    <w:p w14:paraId="640AB1C5" w14:textId="1F364409" w:rsidR="00712428" w:rsidRDefault="00712428" w:rsidP="00712428">
      <w:r>
        <w:t xml:space="preserve">Core </w:t>
      </w:r>
      <w:r>
        <w:t>DRV8320</w:t>
      </w:r>
      <w:r>
        <w:t xml:space="preserve"> </w:t>
      </w:r>
      <w:r>
        <w:t>Controller giao tiếp với driver DRV8320 điều khiển động cơ BLDC</w:t>
      </w:r>
      <w:r>
        <w:t>.</w:t>
      </w:r>
    </w:p>
    <w:p w14:paraId="0952C150" w14:textId="77777777" w:rsidR="00712428" w:rsidRDefault="00712428" w:rsidP="00712428">
      <w:pPr>
        <w:pStyle w:val="Heading2"/>
      </w:pPr>
      <w:r>
        <w:t>Feature</w:t>
      </w:r>
    </w:p>
    <w:p w14:paraId="46CEDF5F" w14:textId="6C997473" w:rsidR="00712428" w:rsidRDefault="00712428" w:rsidP="00712428">
      <w:pPr>
        <w:pStyle w:val="ListParagraph"/>
        <w:numPr>
          <w:ilvl w:val="0"/>
          <w:numId w:val="1"/>
        </w:numPr>
      </w:pPr>
      <w:r>
        <w:t xml:space="preserve">4 channel cho phép điều khiển 4 IC </w:t>
      </w:r>
      <w:r w:rsidR="00A269E5">
        <w:t>D</w:t>
      </w:r>
      <w:r>
        <w:t>rv8320</w:t>
      </w:r>
    </w:p>
    <w:p w14:paraId="1D9E6424" w14:textId="14E74CE0" w:rsidR="00712428" w:rsidRDefault="00712428" w:rsidP="00712428">
      <w:pPr>
        <w:pStyle w:val="ListParagraph"/>
        <w:numPr>
          <w:ilvl w:val="0"/>
          <w:numId w:val="1"/>
        </w:numPr>
      </w:pPr>
      <w:r>
        <w:t>Hỗ trợ bù thời gian Deadtime của Mosfet</w:t>
      </w:r>
    </w:p>
    <w:p w14:paraId="42DE7B07" w14:textId="2104A082" w:rsidR="00712428" w:rsidRDefault="00712428" w:rsidP="00712428">
      <w:pPr>
        <w:pStyle w:val="ListParagraph"/>
        <w:numPr>
          <w:ilvl w:val="0"/>
          <w:numId w:val="1"/>
        </w:numPr>
      </w:pPr>
      <w:r>
        <w:t>PWM đối xứng, tạo tín hiệu ngắt ở trung tâm xung PWM</w:t>
      </w:r>
    </w:p>
    <w:p w14:paraId="498E664E" w14:textId="78316C71" w:rsidR="00712428" w:rsidRDefault="00712428" w:rsidP="00712428">
      <w:pPr>
        <w:pStyle w:val="ListParagraph"/>
        <w:numPr>
          <w:ilvl w:val="0"/>
          <w:numId w:val="1"/>
        </w:numPr>
      </w:pPr>
      <w:r>
        <w:t>15 bit</w:t>
      </w:r>
      <w:r>
        <w:t xml:space="preserve"> PWM</w:t>
      </w:r>
    </w:p>
    <w:p w14:paraId="095C1A07" w14:textId="31AF570E" w:rsidR="00712428" w:rsidRDefault="00712428" w:rsidP="00712428">
      <w:pPr>
        <w:pStyle w:val="ListParagraph"/>
        <w:numPr>
          <w:ilvl w:val="0"/>
          <w:numId w:val="1"/>
        </w:numPr>
      </w:pPr>
      <w:r>
        <w:t>Phát hiện lỗi mất realtime</w:t>
      </w:r>
      <w:r>
        <w:t>.</w:t>
      </w:r>
    </w:p>
    <w:p w14:paraId="2D5F4234" w14:textId="47F16A2C" w:rsidR="00712428" w:rsidRDefault="00712428" w:rsidP="00712428">
      <w:pPr>
        <w:pStyle w:val="ListParagraph"/>
        <w:numPr>
          <w:ilvl w:val="0"/>
          <w:numId w:val="1"/>
        </w:numPr>
      </w:pPr>
      <w:r>
        <w:t>Dừng phát xung ngay lập tức khi có lỗi (lỗi từ drv8320, quá dòng, quá áp…, nguồn báo lỗi từ bên ngoài core)</w:t>
      </w:r>
    </w:p>
    <w:p w14:paraId="569FC97F" w14:textId="77777777" w:rsidR="00712428" w:rsidRDefault="00712428" w:rsidP="00712428">
      <w:pPr>
        <w:pStyle w:val="Heading2"/>
      </w:pPr>
      <w:r>
        <w:t>Function Description</w:t>
      </w:r>
    </w:p>
    <w:p w14:paraId="4B01DF7C" w14:textId="77777777" w:rsidR="00712428" w:rsidRPr="00F52737" w:rsidRDefault="00712428" w:rsidP="00712428">
      <w:r>
        <w:t>Sơ đồ khối core FIFO UART</w:t>
      </w:r>
    </w:p>
    <w:p w14:paraId="21E7636D" w14:textId="474B1E66" w:rsidR="00712428" w:rsidRDefault="00A73E3B" w:rsidP="00712428">
      <w:r>
        <w:object w:dxaOrig="11460" w:dyaOrig="4020" w14:anchorId="0C777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55pt;height:164.1pt" o:ole="">
            <v:imagedata r:id="rId5" o:title=""/>
          </v:shape>
          <o:OLEObject Type="Embed" ProgID="Visio.Drawing.15" ShapeID="_x0000_i1037" DrawAspect="Content" ObjectID="_1752225495" r:id="rId6"/>
        </w:object>
      </w:r>
    </w:p>
    <w:p w14:paraId="44DE1C19" w14:textId="4C1582F2" w:rsidR="00712428" w:rsidRDefault="00712428" w:rsidP="00712428"/>
    <w:p w14:paraId="704D5AAC" w14:textId="6BA687E6" w:rsidR="00A73E3B" w:rsidRDefault="00A73E3B" w:rsidP="00A73E3B">
      <w:pPr>
        <w:pStyle w:val="Heading3"/>
      </w:pPr>
      <w:r>
        <w:t>Avalon Interface</w:t>
      </w:r>
    </w:p>
    <w:p w14:paraId="6EB876C4" w14:textId="310602E0" w:rsidR="00A73E3B" w:rsidRDefault="00A73E3B" w:rsidP="00A73E3B">
      <w:r>
        <w:t>Module giao tiếp với CPU</w:t>
      </w:r>
    </w:p>
    <w:p w14:paraId="05288B13" w14:textId="7B85212A" w:rsidR="00A73E3B" w:rsidRDefault="00A73E3B" w:rsidP="00A73E3B"/>
    <w:p w14:paraId="6E6220E4" w14:textId="152EF3D3" w:rsidR="00A73E3B" w:rsidRDefault="00A73E3B" w:rsidP="00A73E3B">
      <w:pPr>
        <w:pStyle w:val="Heading3"/>
      </w:pPr>
      <w:r>
        <w:t>Khối 4xPWM</w:t>
      </w:r>
    </w:p>
    <w:p w14:paraId="0BBB7E6A" w14:textId="164B0870" w:rsidR="0054641D" w:rsidRDefault="00A73E3B" w:rsidP="00A73E3B">
      <w:r>
        <w:t>Tạo ra 4 xung PWM sử dụng chung sóng mang</w:t>
      </w:r>
      <w:r w:rsidR="004D7649">
        <w:t>, mô tả trong hình dưới đây</w:t>
      </w:r>
    </w:p>
    <w:p w14:paraId="578F6ECD" w14:textId="2CFE6EB2" w:rsidR="0054641D" w:rsidRDefault="0054641D" w:rsidP="00A73E3B">
      <w:r>
        <w:object w:dxaOrig="7486" w:dyaOrig="6255" w14:anchorId="53CCF4A6">
          <v:shape id="_x0000_i1041" type="#_x0000_t75" style="width:374.5pt;height:312.8pt" o:ole="">
            <v:imagedata r:id="rId7" o:title=""/>
          </v:shape>
          <o:OLEObject Type="Embed" ProgID="Visio.Drawing.15" ShapeID="_x0000_i1041" DrawAspect="Content" ObjectID="_1752225496" r:id="rId8"/>
        </w:object>
      </w:r>
    </w:p>
    <w:p w14:paraId="37E97E27" w14:textId="13996FB1" w:rsidR="0054641D" w:rsidRDefault="0054641D" w:rsidP="00A73E3B"/>
    <w:p w14:paraId="317D5D23" w14:textId="2E45DB1B" w:rsidR="0054641D" w:rsidRDefault="0054641D" w:rsidP="00A73E3B">
      <w:r>
        <w:t xml:space="preserve">Tại trung tâm của xung PWM, khối này sẽ phát ra 1 trigger thông báo ngắt cho CPU, đồng thời cập nhật giá trị duty. </w:t>
      </w:r>
      <w:r>
        <w:t>Giá trị duty cycle được giữ không đổi trong suốt một chu kỳ xung PWM</w:t>
      </w:r>
      <w:r>
        <w:t>.</w:t>
      </w:r>
    </w:p>
    <w:p w14:paraId="349E3B89" w14:textId="69BFC6CC" w:rsidR="004D7649" w:rsidRPr="00A73E3B" w:rsidRDefault="00522F79" w:rsidP="00A73E3B">
      <w:r>
        <w:object w:dxaOrig="12975" w:dyaOrig="4410" w14:anchorId="0B70F229">
          <v:shape id="_x0000_i1047" type="#_x0000_t75" style="width:467.55pt;height:158.95pt" o:ole="">
            <v:imagedata r:id="rId9" o:title=""/>
          </v:shape>
          <o:OLEObject Type="Embed" ProgID="Visio.Drawing.15" ShapeID="_x0000_i1047" DrawAspect="Content" ObjectID="_1752225497" r:id="rId10"/>
        </w:object>
      </w:r>
    </w:p>
    <w:p w14:paraId="4C7738E5" w14:textId="67B8FD98" w:rsidR="0054641D" w:rsidRDefault="0054641D" w:rsidP="00712428"/>
    <w:p w14:paraId="3EE59B97" w14:textId="1C462463" w:rsidR="00522F79" w:rsidRDefault="00522F79" w:rsidP="00712428">
      <w:r>
        <w:t>Giá trị duty cycle được giữ không đổi trong suốt một chu kỳ xung PWM.</w:t>
      </w:r>
      <w:r>
        <w:t xml:space="preserve"> Giá trị duty cycle set bởi CPU sẽ được lưu tạm vào bộ đệm và cập nhật vào thời điểm bắt đầu chu kỳ PWM tiếp theo.</w:t>
      </w:r>
    </w:p>
    <w:p w14:paraId="2E1B688D" w14:textId="2D79059B" w:rsidR="00522F79" w:rsidRDefault="00522F79" w:rsidP="00712428">
      <w:r>
        <w:object w:dxaOrig="11851" w:dyaOrig="4740" w14:anchorId="675873D1">
          <v:shape id="_x0000_i1044" type="#_x0000_t75" style="width:467.55pt;height:187pt" o:ole="">
            <v:imagedata r:id="rId11" o:title=""/>
          </v:shape>
          <o:OLEObject Type="Embed" ProgID="Visio.Drawing.15" ShapeID="_x0000_i1044" DrawAspect="Content" ObjectID="_1752225498" r:id="rId12"/>
        </w:object>
      </w:r>
    </w:p>
    <w:p w14:paraId="5CF6C2DB" w14:textId="43409EA0" w:rsidR="00522F79" w:rsidRDefault="00522F79" w:rsidP="00712428"/>
    <w:p w14:paraId="2112437B" w14:textId="5D7F611E" w:rsidR="004634BF" w:rsidRDefault="004634BF" w:rsidP="00712428">
      <w:r>
        <w:t>Khi bắt đầu chu kỳ trích mẫu mới mà duty cycle không được cập nhật từ CPU, khối sẽ phát ra ngắt Realtime Error.</w:t>
      </w:r>
    </w:p>
    <w:p w14:paraId="7ABDB282" w14:textId="79D53484" w:rsidR="004634BF" w:rsidRDefault="004634BF" w:rsidP="00712428">
      <w:r>
        <w:t>Ngắt Trigger có thể được cài đặt để khối tạo ngắt sau vài xung PWM thay vì chỉ một xung</w:t>
      </w:r>
      <w:r w:rsidR="00191B84">
        <w:t>, điều này hữu ích khi cần tăng tần số PWM mà không muốn tăng chu kỳ lấy mẫu của bộ điều khiển.</w:t>
      </w:r>
    </w:p>
    <w:p w14:paraId="034C947B" w14:textId="385E667F" w:rsidR="00191B84" w:rsidRDefault="00191B84" w:rsidP="00712428">
      <w:r>
        <w:object w:dxaOrig="6990" w:dyaOrig="3345" w14:anchorId="3B9759D7">
          <v:shape id="_x0000_i1050" type="#_x0000_t75" style="width:349.7pt;height:167.4pt" o:ole="">
            <v:imagedata r:id="rId13" o:title=""/>
          </v:shape>
          <o:OLEObject Type="Embed" ProgID="Visio.Drawing.15" ShapeID="_x0000_i1050" DrawAspect="Content" ObjectID="_1752225499" r:id="rId14"/>
        </w:object>
      </w:r>
    </w:p>
    <w:p w14:paraId="145EC2EE" w14:textId="1268D637" w:rsidR="00645CEF" w:rsidRDefault="00645CEF" w:rsidP="00712428"/>
    <w:p w14:paraId="76B85F07" w14:textId="1126E7A1" w:rsidR="00645CEF" w:rsidRDefault="00645CEF" w:rsidP="00712428">
      <w:r>
        <w:t xml:space="preserve">Sóng mang được thể hiện bởi bộ đếm 15 bit, tần số cập nhật bộ đếm gọi là PWM_BASE_FREQ. Giá trị này cần được cài đặt phụ thuộc vào thời gian deadtime </w:t>
      </w:r>
      <w:r w:rsidR="00820F29">
        <w:t>(</w:t>
      </w:r>
      <w:r>
        <w:t>on/off time</w:t>
      </w:r>
      <w:r w:rsidR="00820F29">
        <w:t xml:space="preserve"> và hold time</w:t>
      </w:r>
      <w:r>
        <w:t xml:space="preserve"> của Mosfet</w:t>
      </w:r>
      <w:r w:rsidR="00820F29">
        <w:t>)</w:t>
      </w:r>
      <w:r>
        <w:t>. Core tự động bù deadtime</w:t>
      </w:r>
      <w:r w:rsidR="00820F29">
        <w:t xml:space="preserve"> bằng 1 clock PWM_BASE.</w:t>
      </w:r>
    </w:p>
    <w:p w14:paraId="34347342" w14:textId="1CC0C366" w:rsidR="00820F29" w:rsidRDefault="00820F29" w:rsidP="00712428">
      <w:r>
        <w:object w:dxaOrig="8506" w:dyaOrig="8190" w14:anchorId="7961171E">
          <v:shape id="_x0000_i1049" type="#_x0000_t75" style="width:425.45pt;height:409.55pt" o:ole="">
            <v:imagedata r:id="rId15" o:title=""/>
          </v:shape>
          <o:OLEObject Type="Embed" ProgID="Visio.Drawing.15" ShapeID="_x0000_i1049" DrawAspect="Content" ObjectID="_1752225500" r:id="rId16"/>
        </w:object>
      </w:r>
    </w:p>
    <w:p w14:paraId="7789D6ED" w14:textId="77777777" w:rsidR="00645CEF" w:rsidRDefault="00645CEF" w:rsidP="00712428"/>
    <w:p w14:paraId="5A4362FC" w14:textId="77777777" w:rsidR="00645CEF" w:rsidRDefault="00645CEF" w:rsidP="00645CEF">
      <w:pPr>
        <w:pStyle w:val="Heading3"/>
      </w:pPr>
      <w:r>
        <w:t>Khối Fixed_to_int</w:t>
      </w:r>
    </w:p>
    <w:p w14:paraId="66393609" w14:textId="77777777" w:rsidR="00645CEF" w:rsidRDefault="00645CEF" w:rsidP="00645CEF">
      <w:r>
        <w:t>Khối này đổi giá trị thực của duty cycle sang giá trị đầu vào của khối 4xPWM.</w:t>
      </w:r>
    </w:p>
    <w:p w14:paraId="3BDAE4F7" w14:textId="77777777" w:rsidR="00645CEF" w:rsidRDefault="00645CEF" w:rsidP="00645CEF">
      <m:oMathPara>
        <m:oMath>
          <m:r>
            <w:rPr>
              <w:rFonts w:ascii="Cambria Math" w:hAnsi="Cambria Math"/>
            </w:rPr>
            <m:t>D=d*PW</m:t>
          </m:r>
          <m:sSub>
            <m:sSubPr>
              <m:ctrlPr>
                <w:rPr>
                  <w:rFonts w:ascii="Cambria Math" w:hAnsi="Cambria Math"/>
                  <w:i/>
                </w:rPr>
              </m:ctrlPr>
            </m:sSubPr>
            <m:e>
              <m:r>
                <w:rPr>
                  <w:rFonts w:ascii="Cambria Math" w:hAnsi="Cambria Math"/>
                </w:rPr>
                <m:t>M</m:t>
              </m:r>
            </m:e>
            <m:sub>
              <m:r>
                <w:rPr>
                  <w:rFonts w:ascii="Cambria Math" w:hAnsi="Cambria Math"/>
                </w:rPr>
                <m:t>_hperiod</m:t>
              </m:r>
            </m:sub>
          </m:sSub>
        </m:oMath>
      </m:oMathPara>
    </w:p>
    <w:p w14:paraId="578EAE92" w14:textId="77777777" w:rsidR="00645CEF" w:rsidRDefault="00645CEF" w:rsidP="00645CEF">
      <w:r>
        <w:t>Trong đó:</w:t>
      </w:r>
    </w:p>
    <w:p w14:paraId="17CC04E3" w14:textId="77777777" w:rsidR="00645CEF" w:rsidRDefault="00645CEF" w:rsidP="00645CEF">
      <w:r>
        <w:t>D: giá trị duty đầu vào của khối 4xPWM, định dạng số nguyên 15 bit</w:t>
      </w:r>
    </w:p>
    <w:p w14:paraId="08E436E2" w14:textId="77777777" w:rsidR="00645CEF" w:rsidRDefault="00645CEF" w:rsidP="00645CEF">
      <w:r>
        <w:t>PWM_hperiod: giá trị cài đặt chu kỳ PWM cho khối 4xPWM, định dạng số nguyên 15 bit</w:t>
      </w:r>
    </w:p>
    <w:p w14:paraId="361A3B58" w14:textId="6F0F1C11" w:rsidR="00645CEF" w:rsidRDefault="00645CEF" w:rsidP="00645CEF">
      <w:r>
        <w:t>d: giá trị duty set bởi CPU, định dạng số thực dấu phẩy tĩnh 16 bit, không có phần nguyên, dải [-1,1). Giá trị âm tương ứng với việc đảo chiều quay của motor</w:t>
      </w:r>
      <w:r w:rsidR="00820F29">
        <w:t xml:space="preserve">. </w:t>
      </w:r>
      <w:r w:rsidR="00820F29" w:rsidRPr="00820F29">
        <w:t>Trong phần mềm, d</w:t>
      </w:r>
      <w:r w:rsidR="00820F29">
        <w:t xml:space="preserve"> có thể</w:t>
      </w:r>
      <w:r w:rsidR="00820F29" w:rsidRPr="00820F29">
        <w:t xml:space="preserve"> được biểu diễn bằng kiểu i</w:t>
      </w:r>
      <w:r w:rsidR="00820F29">
        <w:t>nt_16, với giá trị được tính theo biểu thức sau:</w:t>
      </w:r>
    </w:p>
    <w:p w14:paraId="31B4B72E" w14:textId="3C936EF0" w:rsidR="00820F29" w:rsidRPr="006A25B1" w:rsidRDefault="00820F29" w:rsidP="00645CEF">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int16</m:t>
              </m:r>
            </m:sub>
          </m:sSub>
          <m:r>
            <w:rPr>
              <w:rFonts w:ascii="Cambria Math" w:hAnsi="Cambria Math"/>
            </w:rPr>
            <m:t>=d*INT</m:t>
          </m:r>
          <m:sSub>
            <m:sSubPr>
              <m:ctrlPr>
                <w:rPr>
                  <w:rFonts w:ascii="Cambria Math" w:hAnsi="Cambria Math"/>
                  <w:i/>
                </w:rPr>
              </m:ctrlPr>
            </m:sSubPr>
            <m:e>
              <m:r>
                <w:rPr>
                  <w:rFonts w:ascii="Cambria Math" w:hAnsi="Cambria Math"/>
                </w:rPr>
                <m:t>16</m:t>
              </m:r>
            </m:e>
            <m:sub>
              <m:r>
                <w:rPr>
                  <w:rFonts w:ascii="Cambria Math" w:hAnsi="Cambria Math"/>
                </w:rPr>
                <m:t>MAX</m:t>
              </m:r>
            </m:sub>
          </m:sSub>
          <m:r>
            <w:rPr>
              <w:rFonts w:ascii="Cambria Math" w:hAnsi="Cambria Math"/>
            </w:rPr>
            <m:t xml:space="preserve"> với INT</m:t>
          </m:r>
          <m:sSub>
            <m:sSubPr>
              <m:ctrlPr>
                <w:rPr>
                  <w:rFonts w:ascii="Cambria Math" w:hAnsi="Cambria Math"/>
                  <w:i/>
                </w:rPr>
              </m:ctrlPr>
            </m:sSubPr>
            <m:e>
              <m:r>
                <w:rPr>
                  <w:rFonts w:ascii="Cambria Math" w:hAnsi="Cambria Math"/>
                </w:rPr>
                <m:t>16</m:t>
              </m:r>
            </m:e>
            <m:sub>
              <m:r>
                <w:rPr>
                  <w:rFonts w:ascii="Cambria Math" w:hAnsi="Cambria Math"/>
                </w:rPr>
                <m:t>MAX</m:t>
              </m:r>
            </m:sub>
          </m:sSub>
          <m:r>
            <w:rPr>
              <w:rFonts w:ascii="Cambria Math" w:hAnsi="Cambria Math"/>
            </w:rPr>
            <m:t>=32768</m:t>
          </m:r>
        </m:oMath>
      </m:oMathPara>
    </w:p>
    <w:p w14:paraId="7F13B4E4" w14:textId="649DBD50" w:rsidR="006A25B1" w:rsidRDefault="006A25B1" w:rsidP="006A25B1">
      <w:pPr>
        <w:pStyle w:val="Heading3"/>
        <w:rPr>
          <w:rFonts w:eastAsiaTheme="minorEastAsia"/>
        </w:rPr>
      </w:pPr>
      <w:r>
        <w:rPr>
          <w:rFonts w:eastAsiaTheme="minorEastAsia"/>
        </w:rPr>
        <w:lastRenderedPageBreak/>
        <w:t>Khối 3 phase Switching</w:t>
      </w:r>
    </w:p>
    <w:p w14:paraId="12749FAD" w14:textId="7256695B" w:rsidR="006A25B1" w:rsidRDefault="006A25B1" w:rsidP="006A25B1">
      <w:r>
        <w:t>Tạo tín hiệu điều khiển Ha, La, Hb, Lb, Hc, Lc từ xung PWM, đưa đến IC Drv8320, hỗ trợ 3 loại 6x PWM, 3xPWM, 1xPWM</w:t>
      </w:r>
    </w:p>
    <w:p w14:paraId="7814CAA8" w14:textId="50AF7FF3" w:rsidR="006A25B1" w:rsidRDefault="006A25B1" w:rsidP="006A25B1"/>
    <w:p w14:paraId="77CC5CEC" w14:textId="67206CD8" w:rsidR="006A25B1" w:rsidRPr="006A25B1" w:rsidRDefault="006A25B1" w:rsidP="006A25B1">
      <w:pPr>
        <w:pStyle w:val="Heading3"/>
      </w:pPr>
      <w:r>
        <w:t>Khối Phase Detect</w:t>
      </w:r>
    </w:p>
    <w:p w14:paraId="78D9E56C" w14:textId="1855583A" w:rsidR="00645CEF" w:rsidRDefault="006A25B1" w:rsidP="00712428">
      <w:r>
        <w:t>Phát hiện phase hiện tại dựa theo tín hiệu từ cảm biến Hall</w:t>
      </w:r>
    </w:p>
    <w:p w14:paraId="1D266F6E" w14:textId="668D97F0" w:rsidR="006A25B1" w:rsidRDefault="006A25B1" w:rsidP="00712428"/>
    <w:p w14:paraId="610ACF3E" w14:textId="7B518547" w:rsidR="006A25B1" w:rsidRDefault="006A25B1" w:rsidP="006A25B1">
      <w:pPr>
        <w:pStyle w:val="Heading3"/>
      </w:pPr>
      <w:r>
        <w:t>Khối Protection</w:t>
      </w:r>
    </w:p>
    <w:p w14:paraId="0172F96C" w14:textId="15124870" w:rsidR="006A25B1" w:rsidRPr="00820F29" w:rsidRDefault="006A25B1" w:rsidP="00712428">
      <w:r>
        <w:t>Phát hiện tín hiệu nFault gửi từ IC Drv8320. Khối này cũng phát hiện các tín hiệu stop gửi đến từ các module giám sát khác. Khi có lỗi xảy ra, khối sẽ ngay lập tức dừng tín hiệu điều khiển đến IC Drv8320, qua đó dừng cấp nguồn cho Motor)</w:t>
      </w:r>
    </w:p>
    <w:p w14:paraId="15FA46F0" w14:textId="77777777" w:rsidR="00645CEF" w:rsidRPr="00820F29" w:rsidRDefault="00645CEF" w:rsidP="00712428"/>
    <w:p w14:paraId="17E8BA36" w14:textId="77777777" w:rsidR="00712428" w:rsidRPr="00820F29" w:rsidRDefault="00712428" w:rsidP="00712428">
      <w:pPr>
        <w:pStyle w:val="Heading2"/>
        <w:rPr>
          <w:lang w:val="nl-NL"/>
        </w:rPr>
      </w:pPr>
      <w:r w:rsidRPr="00820F29">
        <w:rPr>
          <w:lang w:val="nl-NL"/>
        </w:rPr>
        <w:t>Register Overview</w:t>
      </w:r>
    </w:p>
    <w:p w14:paraId="563C55E6" w14:textId="77777777" w:rsidR="00712428" w:rsidRDefault="00712428" w:rsidP="00712428">
      <w:pPr>
        <w:pStyle w:val="Heading3"/>
      </w:pPr>
      <w:r>
        <w:t>Control register (CR)</w:t>
      </w:r>
    </w:p>
    <w:p w14:paraId="63B83FCE" w14:textId="77777777" w:rsidR="00712428" w:rsidRDefault="00712428" w:rsidP="00712428">
      <w:r>
        <w:t>Offset: 0</w:t>
      </w:r>
    </w:p>
    <w:p w14:paraId="2E74A737" w14:textId="77777777" w:rsidR="00712428" w:rsidRPr="000E745A" w:rsidRDefault="00712428" w:rsidP="00712428">
      <w:r>
        <w:t>Thanh ghi CR cho phép cấu hình hoạt động của core. Core chỉ được phép cấu hình khi trường EN = 0</w:t>
      </w:r>
    </w:p>
    <w:tbl>
      <w:tblPr>
        <w:tblStyle w:val="TableGrid"/>
        <w:tblW w:w="0" w:type="auto"/>
        <w:tblLook w:val="04A0" w:firstRow="1" w:lastRow="0" w:firstColumn="1" w:lastColumn="0" w:noHBand="0" w:noVBand="1"/>
      </w:tblPr>
      <w:tblGrid>
        <w:gridCol w:w="1433"/>
        <w:gridCol w:w="907"/>
        <w:gridCol w:w="1525"/>
        <w:gridCol w:w="5485"/>
      </w:tblGrid>
      <w:tr w:rsidR="00712428" w14:paraId="4BBD5FC2" w14:textId="77777777" w:rsidTr="008458C3">
        <w:tc>
          <w:tcPr>
            <w:tcW w:w="1225" w:type="dxa"/>
            <w:shd w:val="clear" w:color="auto" w:fill="D9D9D9" w:themeFill="background1" w:themeFillShade="D9"/>
            <w:vAlign w:val="center"/>
          </w:tcPr>
          <w:p w14:paraId="4C3FB99A" w14:textId="77777777" w:rsidR="00712428" w:rsidRDefault="00712428" w:rsidP="008458C3">
            <w:pPr>
              <w:jc w:val="center"/>
            </w:pPr>
            <w:r>
              <w:t>Register Field</w:t>
            </w:r>
          </w:p>
        </w:tc>
        <w:tc>
          <w:tcPr>
            <w:tcW w:w="924" w:type="dxa"/>
            <w:shd w:val="clear" w:color="auto" w:fill="D9D9D9" w:themeFill="background1" w:themeFillShade="D9"/>
            <w:vAlign w:val="center"/>
          </w:tcPr>
          <w:p w14:paraId="43C033DE" w14:textId="77777777" w:rsidR="00712428" w:rsidRDefault="00712428" w:rsidP="008458C3">
            <w:pPr>
              <w:jc w:val="center"/>
            </w:pPr>
            <w:r>
              <w:t>Bit</w:t>
            </w:r>
          </w:p>
        </w:tc>
        <w:tc>
          <w:tcPr>
            <w:tcW w:w="1536" w:type="dxa"/>
            <w:shd w:val="clear" w:color="auto" w:fill="D9D9D9" w:themeFill="background1" w:themeFillShade="D9"/>
            <w:vAlign w:val="center"/>
          </w:tcPr>
          <w:p w14:paraId="3F92AD35" w14:textId="77777777" w:rsidR="00712428" w:rsidRDefault="00712428" w:rsidP="008458C3">
            <w:pPr>
              <w:jc w:val="center"/>
            </w:pPr>
            <w:r>
              <w:t>Read/Write</w:t>
            </w:r>
          </w:p>
        </w:tc>
        <w:tc>
          <w:tcPr>
            <w:tcW w:w="5665" w:type="dxa"/>
            <w:shd w:val="clear" w:color="auto" w:fill="D9D9D9" w:themeFill="background1" w:themeFillShade="D9"/>
            <w:vAlign w:val="center"/>
          </w:tcPr>
          <w:p w14:paraId="790B90C2" w14:textId="77777777" w:rsidR="00712428" w:rsidRDefault="00712428" w:rsidP="008458C3">
            <w:pPr>
              <w:jc w:val="center"/>
            </w:pPr>
            <w:r>
              <w:t>Ý nghĩa</w:t>
            </w:r>
          </w:p>
        </w:tc>
      </w:tr>
      <w:tr w:rsidR="00712428" w:rsidRPr="0093015F" w14:paraId="48D7E6BD" w14:textId="77777777" w:rsidTr="008458C3">
        <w:tc>
          <w:tcPr>
            <w:tcW w:w="1225" w:type="dxa"/>
          </w:tcPr>
          <w:p w14:paraId="3B0F63ED" w14:textId="77777777" w:rsidR="00712428" w:rsidRDefault="00712428" w:rsidP="008458C3">
            <w:r>
              <w:t>EN</w:t>
            </w:r>
          </w:p>
        </w:tc>
        <w:tc>
          <w:tcPr>
            <w:tcW w:w="924" w:type="dxa"/>
          </w:tcPr>
          <w:p w14:paraId="58795BC1" w14:textId="77777777" w:rsidR="00712428" w:rsidRDefault="00712428" w:rsidP="008458C3">
            <w:r>
              <w:t>0</w:t>
            </w:r>
          </w:p>
        </w:tc>
        <w:tc>
          <w:tcPr>
            <w:tcW w:w="1536" w:type="dxa"/>
          </w:tcPr>
          <w:p w14:paraId="42C1E117" w14:textId="77777777" w:rsidR="00712428" w:rsidRDefault="00712428" w:rsidP="008458C3">
            <w:r>
              <w:t>RW</w:t>
            </w:r>
          </w:p>
        </w:tc>
        <w:tc>
          <w:tcPr>
            <w:tcW w:w="5665" w:type="dxa"/>
          </w:tcPr>
          <w:p w14:paraId="22E5115D" w14:textId="0580D37B" w:rsidR="00712428" w:rsidRPr="0093015F" w:rsidRDefault="00712428" w:rsidP="008458C3">
            <w:r>
              <w:t xml:space="preserve">Enable hoạt động </w:t>
            </w:r>
            <w:r w:rsidR="00191B84">
              <w:t>phát xung</w:t>
            </w:r>
            <w:r>
              <w:t xml:space="preserve">. </w:t>
            </w:r>
            <w:r w:rsidRPr="0093015F">
              <w:t xml:space="preserve">Khi EN = 1, các hành động cấu hình </w:t>
            </w:r>
            <w:r>
              <w:t>sẽ bị bỏ qua</w:t>
            </w:r>
          </w:p>
        </w:tc>
      </w:tr>
      <w:tr w:rsidR="00712428" w14:paraId="32795EF7" w14:textId="77777777" w:rsidTr="008458C3">
        <w:tc>
          <w:tcPr>
            <w:tcW w:w="1225" w:type="dxa"/>
          </w:tcPr>
          <w:p w14:paraId="1DBBC537" w14:textId="50EACC2B" w:rsidR="00712428" w:rsidRDefault="00191B84" w:rsidP="008458C3">
            <w:r>
              <w:t>Filter_level</w:t>
            </w:r>
          </w:p>
        </w:tc>
        <w:tc>
          <w:tcPr>
            <w:tcW w:w="924" w:type="dxa"/>
          </w:tcPr>
          <w:p w14:paraId="47899FAE" w14:textId="1EDB91CD" w:rsidR="00712428" w:rsidRDefault="00191B84" w:rsidP="008458C3">
            <w:r>
              <w:t>4:1</w:t>
            </w:r>
          </w:p>
        </w:tc>
        <w:tc>
          <w:tcPr>
            <w:tcW w:w="1536" w:type="dxa"/>
          </w:tcPr>
          <w:p w14:paraId="05BFA1BE" w14:textId="5A140ADB" w:rsidR="00712428" w:rsidRDefault="00191B84" w:rsidP="008458C3">
            <w:r>
              <w:t>R</w:t>
            </w:r>
          </w:p>
        </w:tc>
        <w:tc>
          <w:tcPr>
            <w:tcW w:w="5665" w:type="dxa"/>
          </w:tcPr>
          <w:p w14:paraId="23ACAD19" w14:textId="43BE5B8F" w:rsidR="00712428" w:rsidRDefault="00191B84" w:rsidP="008458C3">
            <w:r>
              <w:t>Reserved</w:t>
            </w:r>
          </w:p>
        </w:tc>
      </w:tr>
      <w:tr w:rsidR="00712428" w14:paraId="2E0DD8E3" w14:textId="77777777" w:rsidTr="008458C3">
        <w:tc>
          <w:tcPr>
            <w:tcW w:w="1225" w:type="dxa"/>
          </w:tcPr>
          <w:p w14:paraId="753CFD1F" w14:textId="35E8DF96" w:rsidR="00712428" w:rsidRDefault="00191B84" w:rsidP="008458C3">
            <w:r>
              <w:t>Protected_en</w:t>
            </w:r>
          </w:p>
        </w:tc>
        <w:tc>
          <w:tcPr>
            <w:tcW w:w="924" w:type="dxa"/>
          </w:tcPr>
          <w:p w14:paraId="3FC794D5" w14:textId="501257C2" w:rsidR="00712428" w:rsidRDefault="00191B84" w:rsidP="008458C3">
            <w:r>
              <w:t>8</w:t>
            </w:r>
            <w:r w:rsidR="00712428">
              <w:t>:</w:t>
            </w:r>
            <w:r>
              <w:t>5</w:t>
            </w:r>
          </w:p>
        </w:tc>
        <w:tc>
          <w:tcPr>
            <w:tcW w:w="1536" w:type="dxa"/>
          </w:tcPr>
          <w:p w14:paraId="66A591E8" w14:textId="4FB515E5" w:rsidR="00712428" w:rsidRDefault="00712428" w:rsidP="008458C3">
            <w:r>
              <w:t>R</w:t>
            </w:r>
          </w:p>
        </w:tc>
        <w:tc>
          <w:tcPr>
            <w:tcW w:w="5665" w:type="dxa"/>
          </w:tcPr>
          <w:p w14:paraId="0B935418" w14:textId="66078EC0" w:rsidR="00712428" w:rsidRDefault="00191B84" w:rsidP="008458C3">
            <w:r>
              <w:t>Reserved</w:t>
            </w:r>
            <w:r>
              <w:t xml:space="preserve"> </w:t>
            </w:r>
          </w:p>
        </w:tc>
      </w:tr>
      <w:tr w:rsidR="00191B84" w14:paraId="2909AFF2" w14:textId="77777777" w:rsidTr="008458C3">
        <w:tc>
          <w:tcPr>
            <w:tcW w:w="1225" w:type="dxa"/>
          </w:tcPr>
          <w:p w14:paraId="0310A459" w14:textId="41727FB6" w:rsidR="00191B84" w:rsidRDefault="00191B84" w:rsidP="008458C3">
            <w:r>
              <w:t>Drv_0_en</w:t>
            </w:r>
          </w:p>
        </w:tc>
        <w:tc>
          <w:tcPr>
            <w:tcW w:w="924" w:type="dxa"/>
          </w:tcPr>
          <w:p w14:paraId="307DA35B" w14:textId="5B4018CA" w:rsidR="00191B84" w:rsidRDefault="00191B84" w:rsidP="008458C3">
            <w:r>
              <w:t>9</w:t>
            </w:r>
          </w:p>
        </w:tc>
        <w:tc>
          <w:tcPr>
            <w:tcW w:w="1536" w:type="dxa"/>
          </w:tcPr>
          <w:p w14:paraId="5EF0964D" w14:textId="42C59991" w:rsidR="00191B84" w:rsidRDefault="00191B84" w:rsidP="008458C3">
            <w:r>
              <w:t>RW</w:t>
            </w:r>
          </w:p>
        </w:tc>
        <w:tc>
          <w:tcPr>
            <w:tcW w:w="5665" w:type="dxa"/>
          </w:tcPr>
          <w:p w14:paraId="4EC2FA50" w14:textId="62B5F8C1" w:rsidR="00191B84" w:rsidRDefault="00191B84" w:rsidP="008458C3">
            <w:r>
              <w:t>Enable IC Drv8320 ở chanel 0</w:t>
            </w:r>
          </w:p>
        </w:tc>
      </w:tr>
      <w:tr w:rsidR="00191B84" w14:paraId="5F0E4C56" w14:textId="77777777" w:rsidTr="008458C3">
        <w:tc>
          <w:tcPr>
            <w:tcW w:w="1225" w:type="dxa"/>
          </w:tcPr>
          <w:p w14:paraId="4083B914" w14:textId="79B91592" w:rsidR="00191B84" w:rsidRDefault="00191B84" w:rsidP="008458C3">
            <w:r>
              <w:t>Drv_1_en</w:t>
            </w:r>
          </w:p>
        </w:tc>
        <w:tc>
          <w:tcPr>
            <w:tcW w:w="924" w:type="dxa"/>
          </w:tcPr>
          <w:p w14:paraId="18600903" w14:textId="0353F4CC" w:rsidR="00191B84" w:rsidRDefault="00191B84" w:rsidP="008458C3">
            <w:r>
              <w:t>10</w:t>
            </w:r>
          </w:p>
        </w:tc>
        <w:tc>
          <w:tcPr>
            <w:tcW w:w="1536" w:type="dxa"/>
          </w:tcPr>
          <w:p w14:paraId="37467C47" w14:textId="6924B226" w:rsidR="00191B84" w:rsidRDefault="00191B84" w:rsidP="008458C3">
            <w:r>
              <w:t>RW</w:t>
            </w:r>
          </w:p>
        </w:tc>
        <w:tc>
          <w:tcPr>
            <w:tcW w:w="5665" w:type="dxa"/>
          </w:tcPr>
          <w:p w14:paraId="261A6E83" w14:textId="64BC530C" w:rsidR="00191B84" w:rsidRDefault="00191B84" w:rsidP="008458C3">
            <w:r>
              <w:t xml:space="preserve">Enable IC Drv8320 ở chanel </w:t>
            </w:r>
            <w:r>
              <w:t>1</w:t>
            </w:r>
          </w:p>
        </w:tc>
      </w:tr>
      <w:tr w:rsidR="00191B84" w14:paraId="728EB5BC" w14:textId="77777777" w:rsidTr="008458C3">
        <w:tc>
          <w:tcPr>
            <w:tcW w:w="1225" w:type="dxa"/>
          </w:tcPr>
          <w:p w14:paraId="1FF6BEB7" w14:textId="5C35455D" w:rsidR="00191B84" w:rsidRDefault="00191B84" w:rsidP="008458C3">
            <w:r>
              <w:t>Drv_2_en</w:t>
            </w:r>
          </w:p>
        </w:tc>
        <w:tc>
          <w:tcPr>
            <w:tcW w:w="924" w:type="dxa"/>
          </w:tcPr>
          <w:p w14:paraId="57FF2D73" w14:textId="2226A18D" w:rsidR="00191B84" w:rsidRDefault="00191B84" w:rsidP="008458C3">
            <w:r>
              <w:t>11</w:t>
            </w:r>
          </w:p>
        </w:tc>
        <w:tc>
          <w:tcPr>
            <w:tcW w:w="1536" w:type="dxa"/>
          </w:tcPr>
          <w:p w14:paraId="737F6CBE" w14:textId="79194359" w:rsidR="00191B84" w:rsidRDefault="00191B84" w:rsidP="008458C3">
            <w:r>
              <w:t>RW</w:t>
            </w:r>
          </w:p>
        </w:tc>
        <w:tc>
          <w:tcPr>
            <w:tcW w:w="5665" w:type="dxa"/>
          </w:tcPr>
          <w:p w14:paraId="7A7B984D" w14:textId="2A40456E" w:rsidR="00191B84" w:rsidRDefault="00191B84" w:rsidP="008458C3">
            <w:r>
              <w:t xml:space="preserve">Enable IC Drv8320 ở chanel </w:t>
            </w:r>
            <w:r>
              <w:t>2</w:t>
            </w:r>
          </w:p>
        </w:tc>
      </w:tr>
      <w:tr w:rsidR="00191B84" w14:paraId="1634FA49" w14:textId="77777777" w:rsidTr="008458C3">
        <w:tc>
          <w:tcPr>
            <w:tcW w:w="1225" w:type="dxa"/>
          </w:tcPr>
          <w:p w14:paraId="47E663A8" w14:textId="2B1E977B" w:rsidR="00191B84" w:rsidRDefault="00191B84" w:rsidP="008458C3">
            <w:r>
              <w:t>Drv_3_en</w:t>
            </w:r>
          </w:p>
        </w:tc>
        <w:tc>
          <w:tcPr>
            <w:tcW w:w="924" w:type="dxa"/>
          </w:tcPr>
          <w:p w14:paraId="6C8A0A3B" w14:textId="341DB84F" w:rsidR="00191B84" w:rsidRDefault="00191B84" w:rsidP="008458C3">
            <w:r>
              <w:t>12</w:t>
            </w:r>
          </w:p>
        </w:tc>
        <w:tc>
          <w:tcPr>
            <w:tcW w:w="1536" w:type="dxa"/>
          </w:tcPr>
          <w:p w14:paraId="06B77059" w14:textId="4EEC5148" w:rsidR="00191B84" w:rsidRDefault="00191B84" w:rsidP="008458C3">
            <w:r>
              <w:t>RW</w:t>
            </w:r>
          </w:p>
        </w:tc>
        <w:tc>
          <w:tcPr>
            <w:tcW w:w="5665" w:type="dxa"/>
          </w:tcPr>
          <w:p w14:paraId="465DC3FF" w14:textId="64B6F33F" w:rsidR="00191B84" w:rsidRDefault="00191B84" w:rsidP="008458C3">
            <w:r>
              <w:t xml:space="preserve">Enable IC Drv8320 ở chanel </w:t>
            </w:r>
            <w:r>
              <w:t>3</w:t>
            </w:r>
          </w:p>
        </w:tc>
      </w:tr>
    </w:tbl>
    <w:p w14:paraId="644650D5" w14:textId="77777777" w:rsidR="00712428" w:rsidRPr="000E745A" w:rsidRDefault="00712428" w:rsidP="00712428"/>
    <w:p w14:paraId="7897E972" w14:textId="1EE70903" w:rsidR="00712428" w:rsidRDefault="006A25B1" w:rsidP="00712428">
      <w:pPr>
        <w:pStyle w:val="Heading3"/>
      </w:pPr>
      <w:r>
        <w:t>Trigger</w:t>
      </w:r>
      <w:r w:rsidR="00712428">
        <w:t xml:space="preserve"> register (</w:t>
      </w:r>
      <w:r>
        <w:t>TR</w:t>
      </w:r>
      <w:r w:rsidR="00712428">
        <w:t>)</w:t>
      </w:r>
    </w:p>
    <w:p w14:paraId="76E3B418" w14:textId="77777777" w:rsidR="00712428" w:rsidRDefault="00712428" w:rsidP="00712428">
      <w:r>
        <w:t>Offset: 1</w:t>
      </w:r>
    </w:p>
    <w:p w14:paraId="1880FC53" w14:textId="4A5CD4EE" w:rsidR="00712428" w:rsidRPr="000E745A" w:rsidRDefault="00712428" w:rsidP="00712428">
      <w:r>
        <w:t xml:space="preserve">Thanh ghi </w:t>
      </w:r>
      <w:r w:rsidR="00BF1A7C">
        <w:t>TR</w:t>
      </w:r>
      <w:r>
        <w:t xml:space="preserve"> cho phép </w:t>
      </w:r>
      <w:r w:rsidR="00BF1A7C">
        <w:t>tạo các tín hiệu trigger đến các thành phần trong Core</w:t>
      </w:r>
      <w:r>
        <w:t xml:space="preserve">. Ghi giá trị 1 vào các trường trong thanh ghi này </w:t>
      </w:r>
      <w:r w:rsidR="00BF1A7C">
        <w:t>để trigger các tín hiệu</w:t>
      </w:r>
      <w:r>
        <w:t xml:space="preserve"> tương ứng. Hành động ghi giá trị 0 bị bỏ qua.</w:t>
      </w:r>
    </w:p>
    <w:tbl>
      <w:tblPr>
        <w:tblStyle w:val="TableGrid"/>
        <w:tblW w:w="0" w:type="auto"/>
        <w:tblLook w:val="04A0" w:firstRow="1" w:lastRow="0" w:firstColumn="1" w:lastColumn="0" w:noHBand="0" w:noVBand="1"/>
      </w:tblPr>
      <w:tblGrid>
        <w:gridCol w:w="1644"/>
        <w:gridCol w:w="886"/>
        <w:gridCol w:w="795"/>
        <w:gridCol w:w="6025"/>
      </w:tblGrid>
      <w:tr w:rsidR="00712428" w14:paraId="5E5A2B9B" w14:textId="77777777" w:rsidTr="008458C3">
        <w:tc>
          <w:tcPr>
            <w:tcW w:w="1644" w:type="dxa"/>
            <w:shd w:val="clear" w:color="auto" w:fill="D9D9D9" w:themeFill="background1" w:themeFillShade="D9"/>
            <w:vAlign w:val="center"/>
          </w:tcPr>
          <w:p w14:paraId="275CBC85" w14:textId="77777777" w:rsidR="00712428" w:rsidRDefault="00712428" w:rsidP="008458C3">
            <w:pPr>
              <w:jc w:val="center"/>
            </w:pPr>
            <w:r>
              <w:t>Register Field</w:t>
            </w:r>
          </w:p>
        </w:tc>
        <w:tc>
          <w:tcPr>
            <w:tcW w:w="886" w:type="dxa"/>
            <w:shd w:val="clear" w:color="auto" w:fill="D9D9D9" w:themeFill="background1" w:themeFillShade="D9"/>
            <w:vAlign w:val="center"/>
          </w:tcPr>
          <w:p w14:paraId="2BB8EEEB" w14:textId="77777777" w:rsidR="00712428" w:rsidRDefault="00712428" w:rsidP="008458C3">
            <w:pPr>
              <w:jc w:val="center"/>
            </w:pPr>
            <w:r>
              <w:t>Bit</w:t>
            </w:r>
          </w:p>
        </w:tc>
        <w:tc>
          <w:tcPr>
            <w:tcW w:w="795" w:type="dxa"/>
            <w:shd w:val="clear" w:color="auto" w:fill="D9D9D9" w:themeFill="background1" w:themeFillShade="D9"/>
            <w:vAlign w:val="center"/>
          </w:tcPr>
          <w:p w14:paraId="70B2747A" w14:textId="77777777" w:rsidR="00712428" w:rsidRDefault="00712428" w:rsidP="008458C3">
            <w:pPr>
              <w:jc w:val="center"/>
            </w:pPr>
            <w:r>
              <w:t>Read/ Write</w:t>
            </w:r>
          </w:p>
        </w:tc>
        <w:tc>
          <w:tcPr>
            <w:tcW w:w="6025" w:type="dxa"/>
            <w:shd w:val="clear" w:color="auto" w:fill="D9D9D9" w:themeFill="background1" w:themeFillShade="D9"/>
            <w:vAlign w:val="center"/>
          </w:tcPr>
          <w:p w14:paraId="092B54A0" w14:textId="77777777" w:rsidR="00712428" w:rsidRDefault="00712428" w:rsidP="008458C3">
            <w:pPr>
              <w:jc w:val="center"/>
            </w:pPr>
            <w:r>
              <w:t>Ý nghĩa</w:t>
            </w:r>
          </w:p>
        </w:tc>
      </w:tr>
      <w:tr w:rsidR="00712428" w:rsidRPr="0093015F" w14:paraId="24001010" w14:textId="77777777" w:rsidTr="008458C3">
        <w:tc>
          <w:tcPr>
            <w:tcW w:w="1644" w:type="dxa"/>
          </w:tcPr>
          <w:p w14:paraId="4447BCF7" w14:textId="6D5F5CAB" w:rsidR="00712428" w:rsidRDefault="00BF1A7C" w:rsidP="008458C3">
            <w:r>
              <w:t>U_valid</w:t>
            </w:r>
          </w:p>
        </w:tc>
        <w:tc>
          <w:tcPr>
            <w:tcW w:w="886" w:type="dxa"/>
          </w:tcPr>
          <w:p w14:paraId="0F29198A" w14:textId="77777777" w:rsidR="00712428" w:rsidRDefault="00712428" w:rsidP="008458C3">
            <w:r>
              <w:t>0</w:t>
            </w:r>
          </w:p>
        </w:tc>
        <w:tc>
          <w:tcPr>
            <w:tcW w:w="795" w:type="dxa"/>
          </w:tcPr>
          <w:p w14:paraId="36C57363" w14:textId="1C209F46" w:rsidR="00712428" w:rsidRDefault="00BF1A7C" w:rsidP="008458C3">
            <w:r>
              <w:t>W</w:t>
            </w:r>
          </w:p>
        </w:tc>
        <w:tc>
          <w:tcPr>
            <w:tcW w:w="6025" w:type="dxa"/>
          </w:tcPr>
          <w:p w14:paraId="4FE875E7" w14:textId="6EB740A2" w:rsidR="00712428" w:rsidRPr="0093015F" w:rsidRDefault="00BF1A7C" w:rsidP="008458C3">
            <w:r>
              <w:t>Thông báo cho core biết giá trị duty đã được cập nhật, ghi 1 vào trường này cũng sẽ xóa cờ MESUREMENT_PENDING</w:t>
            </w:r>
          </w:p>
        </w:tc>
      </w:tr>
      <w:tr w:rsidR="00712428" w14:paraId="761DE061" w14:textId="77777777" w:rsidTr="008458C3">
        <w:tc>
          <w:tcPr>
            <w:tcW w:w="1644" w:type="dxa"/>
          </w:tcPr>
          <w:p w14:paraId="3174F3EE" w14:textId="435A8B37" w:rsidR="00712428" w:rsidRDefault="00BF1A7C" w:rsidP="008458C3">
            <w:r>
              <w:t>Reset</w:t>
            </w:r>
          </w:p>
        </w:tc>
        <w:tc>
          <w:tcPr>
            <w:tcW w:w="886" w:type="dxa"/>
          </w:tcPr>
          <w:p w14:paraId="6EBEBB30" w14:textId="0282CD23" w:rsidR="00712428" w:rsidRDefault="00BF1A7C" w:rsidP="008458C3">
            <w:r>
              <w:t>6</w:t>
            </w:r>
          </w:p>
        </w:tc>
        <w:tc>
          <w:tcPr>
            <w:tcW w:w="795" w:type="dxa"/>
          </w:tcPr>
          <w:p w14:paraId="26201674" w14:textId="7F5FB153" w:rsidR="00712428" w:rsidRDefault="00BF1A7C" w:rsidP="008458C3">
            <w:r>
              <w:t>W</w:t>
            </w:r>
          </w:p>
        </w:tc>
        <w:tc>
          <w:tcPr>
            <w:tcW w:w="6025" w:type="dxa"/>
          </w:tcPr>
          <w:p w14:paraId="380A16EA" w14:textId="3F8B1FF3" w:rsidR="00712428" w:rsidRDefault="00BF1A7C" w:rsidP="008458C3">
            <w:r>
              <w:t>Reset hoạt động của Core</w:t>
            </w:r>
          </w:p>
        </w:tc>
      </w:tr>
    </w:tbl>
    <w:p w14:paraId="7DC2385C" w14:textId="77777777" w:rsidR="00712428" w:rsidRDefault="00712428" w:rsidP="00712428"/>
    <w:p w14:paraId="1EF92167" w14:textId="38BB7918" w:rsidR="00712428" w:rsidRDefault="00712428" w:rsidP="00712428">
      <w:pPr>
        <w:pStyle w:val="Heading3"/>
      </w:pPr>
      <w:r>
        <w:lastRenderedPageBreak/>
        <w:t xml:space="preserve">Interrupt </w:t>
      </w:r>
      <w:r w:rsidR="006A25B1">
        <w:t>Enable</w:t>
      </w:r>
      <w:r>
        <w:t xml:space="preserve"> Register (IE)</w:t>
      </w:r>
    </w:p>
    <w:p w14:paraId="5683292F" w14:textId="77777777" w:rsidR="00712428" w:rsidRDefault="00712428" w:rsidP="00712428">
      <w:r>
        <w:t>Offset: 2</w:t>
      </w:r>
    </w:p>
    <w:p w14:paraId="00CFD5D5" w14:textId="53B662BD" w:rsidR="00712428" w:rsidRPr="000E745A" w:rsidRDefault="00712428" w:rsidP="00712428">
      <w:r>
        <w:t xml:space="preserve">Thanh ghi IE cho phép </w:t>
      </w:r>
      <w:r w:rsidR="00BF1A7C">
        <w:t>Enable</w:t>
      </w:r>
      <w:r>
        <w:t xml:space="preserve"> các ngắt. Ghi giá trị 1 vào các trường trong thanh ghi này </w:t>
      </w:r>
      <w:r w:rsidR="00BF1A7C">
        <w:t>để cho phép ngắt, ghi 0 để xóa ngắt</w:t>
      </w:r>
      <w:r>
        <w:t>.</w:t>
      </w:r>
    </w:p>
    <w:tbl>
      <w:tblPr>
        <w:tblStyle w:val="TableGrid"/>
        <w:tblW w:w="0" w:type="auto"/>
        <w:tblLook w:val="04A0" w:firstRow="1" w:lastRow="0" w:firstColumn="1" w:lastColumn="0" w:noHBand="0" w:noVBand="1"/>
      </w:tblPr>
      <w:tblGrid>
        <w:gridCol w:w="1644"/>
        <w:gridCol w:w="886"/>
        <w:gridCol w:w="795"/>
        <w:gridCol w:w="6025"/>
      </w:tblGrid>
      <w:tr w:rsidR="00712428" w14:paraId="3CA69209" w14:textId="77777777" w:rsidTr="008458C3">
        <w:tc>
          <w:tcPr>
            <w:tcW w:w="1644" w:type="dxa"/>
            <w:shd w:val="clear" w:color="auto" w:fill="D9D9D9" w:themeFill="background1" w:themeFillShade="D9"/>
            <w:vAlign w:val="center"/>
          </w:tcPr>
          <w:p w14:paraId="404AF31E" w14:textId="77777777" w:rsidR="00712428" w:rsidRDefault="00712428" w:rsidP="008458C3">
            <w:pPr>
              <w:jc w:val="center"/>
            </w:pPr>
            <w:r>
              <w:t>Register Field</w:t>
            </w:r>
          </w:p>
        </w:tc>
        <w:tc>
          <w:tcPr>
            <w:tcW w:w="886" w:type="dxa"/>
            <w:shd w:val="clear" w:color="auto" w:fill="D9D9D9" w:themeFill="background1" w:themeFillShade="D9"/>
            <w:vAlign w:val="center"/>
          </w:tcPr>
          <w:p w14:paraId="165D9C38" w14:textId="77777777" w:rsidR="00712428" w:rsidRDefault="00712428" w:rsidP="008458C3">
            <w:pPr>
              <w:jc w:val="center"/>
            </w:pPr>
            <w:r>
              <w:t>Bit</w:t>
            </w:r>
          </w:p>
        </w:tc>
        <w:tc>
          <w:tcPr>
            <w:tcW w:w="795" w:type="dxa"/>
            <w:shd w:val="clear" w:color="auto" w:fill="D9D9D9" w:themeFill="background1" w:themeFillShade="D9"/>
            <w:vAlign w:val="center"/>
          </w:tcPr>
          <w:p w14:paraId="203ED8E0" w14:textId="77777777" w:rsidR="00712428" w:rsidRDefault="00712428" w:rsidP="008458C3">
            <w:pPr>
              <w:jc w:val="center"/>
            </w:pPr>
            <w:r>
              <w:t>Read/ Write</w:t>
            </w:r>
          </w:p>
        </w:tc>
        <w:tc>
          <w:tcPr>
            <w:tcW w:w="6025" w:type="dxa"/>
            <w:shd w:val="clear" w:color="auto" w:fill="D9D9D9" w:themeFill="background1" w:themeFillShade="D9"/>
            <w:vAlign w:val="center"/>
          </w:tcPr>
          <w:p w14:paraId="2612DC9F" w14:textId="77777777" w:rsidR="00712428" w:rsidRDefault="00712428" w:rsidP="008458C3">
            <w:pPr>
              <w:jc w:val="center"/>
            </w:pPr>
            <w:r>
              <w:t>Ý nghĩa</w:t>
            </w:r>
          </w:p>
        </w:tc>
      </w:tr>
      <w:tr w:rsidR="00712428" w:rsidRPr="0093015F" w14:paraId="4CB8DB06" w14:textId="77777777" w:rsidTr="008458C3">
        <w:tc>
          <w:tcPr>
            <w:tcW w:w="1644" w:type="dxa"/>
          </w:tcPr>
          <w:p w14:paraId="5D3D27AD" w14:textId="1A0C96D7" w:rsidR="00712428" w:rsidRDefault="00BF1A7C" w:rsidP="008458C3">
            <w:r>
              <w:t>Realtime_err</w:t>
            </w:r>
          </w:p>
        </w:tc>
        <w:tc>
          <w:tcPr>
            <w:tcW w:w="886" w:type="dxa"/>
          </w:tcPr>
          <w:p w14:paraId="0E2811D6" w14:textId="77777777" w:rsidR="00712428" w:rsidRDefault="00712428" w:rsidP="008458C3">
            <w:r>
              <w:t>0</w:t>
            </w:r>
          </w:p>
        </w:tc>
        <w:tc>
          <w:tcPr>
            <w:tcW w:w="795" w:type="dxa"/>
          </w:tcPr>
          <w:p w14:paraId="3240E721" w14:textId="16F6CD05" w:rsidR="00712428" w:rsidRDefault="00BF1A7C" w:rsidP="008458C3">
            <w:r>
              <w:t>R</w:t>
            </w:r>
            <w:r w:rsidR="00712428">
              <w:t>W</w:t>
            </w:r>
          </w:p>
        </w:tc>
        <w:tc>
          <w:tcPr>
            <w:tcW w:w="6025" w:type="dxa"/>
          </w:tcPr>
          <w:p w14:paraId="7EEFB327" w14:textId="1ECE6A79" w:rsidR="00712428" w:rsidRPr="0093015F" w:rsidRDefault="00712428" w:rsidP="008458C3">
            <w:r>
              <w:t xml:space="preserve">ngắt </w:t>
            </w:r>
            <w:r w:rsidR="00BF1A7C">
              <w:t>Realtime Error</w:t>
            </w:r>
            <w:r>
              <w:t>.</w:t>
            </w:r>
            <w:r w:rsidR="00BF1A7C">
              <w:t xml:space="preserve"> Xảy ra khi bộ điều khiển không kịp tính toán được giá trị điều khiển giữa 2 nhịp lấy mẫu</w:t>
            </w:r>
            <w:r>
              <w:t xml:space="preserve"> </w:t>
            </w:r>
          </w:p>
        </w:tc>
      </w:tr>
      <w:tr w:rsidR="00712428" w14:paraId="399432C1" w14:textId="77777777" w:rsidTr="008458C3">
        <w:tc>
          <w:tcPr>
            <w:tcW w:w="1644" w:type="dxa"/>
          </w:tcPr>
          <w:p w14:paraId="6AB758C2" w14:textId="1ED705E7" w:rsidR="00712428" w:rsidRDefault="00BF1A7C" w:rsidP="008458C3">
            <w:r>
              <w:t>MEA_TRIG</w:t>
            </w:r>
          </w:p>
        </w:tc>
        <w:tc>
          <w:tcPr>
            <w:tcW w:w="886" w:type="dxa"/>
          </w:tcPr>
          <w:p w14:paraId="16D4F3AE" w14:textId="77777777" w:rsidR="00712428" w:rsidRDefault="00712428" w:rsidP="008458C3">
            <w:r>
              <w:t>1</w:t>
            </w:r>
          </w:p>
        </w:tc>
        <w:tc>
          <w:tcPr>
            <w:tcW w:w="795" w:type="dxa"/>
          </w:tcPr>
          <w:p w14:paraId="02950E97" w14:textId="152402EC" w:rsidR="00712428" w:rsidRDefault="00BF1A7C" w:rsidP="008458C3">
            <w:r>
              <w:t>R</w:t>
            </w:r>
            <w:r w:rsidR="00712428">
              <w:t>W</w:t>
            </w:r>
          </w:p>
        </w:tc>
        <w:tc>
          <w:tcPr>
            <w:tcW w:w="6025" w:type="dxa"/>
          </w:tcPr>
          <w:p w14:paraId="2B5D690F" w14:textId="2041CBDE" w:rsidR="00712428" w:rsidRDefault="00712428" w:rsidP="008458C3">
            <w:r>
              <w:t xml:space="preserve">ngắt </w:t>
            </w:r>
            <w:r w:rsidR="00BF1A7C">
              <w:t>MEA_TRIG</w:t>
            </w:r>
            <w:r>
              <w:t>.</w:t>
            </w:r>
            <w:r w:rsidR="00BF1A7C">
              <w:t xml:space="preserve"> Báo cho phần mềm bắt đầu một chu kỳ mới của bộ điều khiển</w:t>
            </w:r>
            <w:r>
              <w:t xml:space="preserve"> </w:t>
            </w:r>
          </w:p>
        </w:tc>
      </w:tr>
      <w:tr w:rsidR="00712428" w14:paraId="0F01FE35" w14:textId="77777777" w:rsidTr="008458C3">
        <w:tc>
          <w:tcPr>
            <w:tcW w:w="1644" w:type="dxa"/>
          </w:tcPr>
          <w:p w14:paraId="056BD97A" w14:textId="0C466FC4" w:rsidR="00712428" w:rsidRDefault="00BF1A7C" w:rsidP="008458C3">
            <w:r>
              <w:t>STOP_0</w:t>
            </w:r>
          </w:p>
        </w:tc>
        <w:tc>
          <w:tcPr>
            <w:tcW w:w="886" w:type="dxa"/>
          </w:tcPr>
          <w:p w14:paraId="1582DC1D" w14:textId="77777777" w:rsidR="00712428" w:rsidRDefault="00712428" w:rsidP="008458C3">
            <w:r>
              <w:t>2</w:t>
            </w:r>
          </w:p>
        </w:tc>
        <w:tc>
          <w:tcPr>
            <w:tcW w:w="795" w:type="dxa"/>
          </w:tcPr>
          <w:p w14:paraId="58430040" w14:textId="2190E3DD" w:rsidR="00712428" w:rsidRDefault="00BF1A7C" w:rsidP="008458C3">
            <w:r>
              <w:t>R</w:t>
            </w:r>
            <w:r w:rsidR="00712428">
              <w:t>W</w:t>
            </w:r>
          </w:p>
        </w:tc>
        <w:tc>
          <w:tcPr>
            <w:tcW w:w="6025" w:type="dxa"/>
          </w:tcPr>
          <w:p w14:paraId="1D6D8E8A" w14:textId="16AC4EE2" w:rsidR="00712428" w:rsidRDefault="00712428" w:rsidP="008458C3">
            <w:r>
              <w:t xml:space="preserve">ngắt </w:t>
            </w:r>
            <w:r w:rsidR="00BF1A7C">
              <w:t>STOP_0</w:t>
            </w:r>
            <w:r>
              <w:t>.</w:t>
            </w:r>
            <w:r w:rsidR="00BF1A7C">
              <w:t xml:space="preserve"> Xảy ra khi module giám sát phát hiện lỗi ở motor channel 0</w:t>
            </w:r>
            <w:r>
              <w:t xml:space="preserve"> </w:t>
            </w:r>
          </w:p>
        </w:tc>
      </w:tr>
      <w:tr w:rsidR="00712428" w14:paraId="7F33C031" w14:textId="77777777" w:rsidTr="008458C3">
        <w:tc>
          <w:tcPr>
            <w:tcW w:w="1644" w:type="dxa"/>
          </w:tcPr>
          <w:p w14:paraId="5A81E1F6" w14:textId="01436C44" w:rsidR="00712428" w:rsidRDefault="00BF1A7C" w:rsidP="008458C3">
            <w:r>
              <w:t>STOP_1</w:t>
            </w:r>
          </w:p>
        </w:tc>
        <w:tc>
          <w:tcPr>
            <w:tcW w:w="886" w:type="dxa"/>
          </w:tcPr>
          <w:p w14:paraId="43C688BD" w14:textId="77777777" w:rsidR="00712428" w:rsidRDefault="00712428" w:rsidP="008458C3">
            <w:r>
              <w:t>3</w:t>
            </w:r>
          </w:p>
        </w:tc>
        <w:tc>
          <w:tcPr>
            <w:tcW w:w="795" w:type="dxa"/>
          </w:tcPr>
          <w:p w14:paraId="3278837E" w14:textId="4E825DBE" w:rsidR="00712428" w:rsidRDefault="00BF1A7C" w:rsidP="008458C3">
            <w:r>
              <w:t>R</w:t>
            </w:r>
            <w:r w:rsidR="00712428">
              <w:t>W</w:t>
            </w:r>
          </w:p>
        </w:tc>
        <w:tc>
          <w:tcPr>
            <w:tcW w:w="6025" w:type="dxa"/>
          </w:tcPr>
          <w:p w14:paraId="54594187" w14:textId="3A94A51D" w:rsidR="00712428" w:rsidRDefault="00BF1A7C" w:rsidP="008458C3">
            <w:r>
              <w:t>ngắt STOP_</w:t>
            </w:r>
            <w:r>
              <w:t>1</w:t>
            </w:r>
            <w:r>
              <w:t xml:space="preserve">. Xảy ra khi module giám sát phát hiện lỗi ở motor channel </w:t>
            </w:r>
            <w:r>
              <w:t>1</w:t>
            </w:r>
          </w:p>
        </w:tc>
      </w:tr>
      <w:tr w:rsidR="00675D1C" w14:paraId="26D09974" w14:textId="77777777" w:rsidTr="008458C3">
        <w:tc>
          <w:tcPr>
            <w:tcW w:w="1644" w:type="dxa"/>
          </w:tcPr>
          <w:p w14:paraId="38DDC453" w14:textId="756229C5" w:rsidR="00675D1C" w:rsidRDefault="00675D1C" w:rsidP="008458C3">
            <w:r>
              <w:t>STOP_</w:t>
            </w:r>
            <w:r>
              <w:t>2</w:t>
            </w:r>
          </w:p>
        </w:tc>
        <w:tc>
          <w:tcPr>
            <w:tcW w:w="886" w:type="dxa"/>
          </w:tcPr>
          <w:p w14:paraId="2EC17AFF" w14:textId="258A7CC0" w:rsidR="00675D1C" w:rsidRDefault="00675D1C" w:rsidP="008458C3">
            <w:r>
              <w:t>4</w:t>
            </w:r>
          </w:p>
        </w:tc>
        <w:tc>
          <w:tcPr>
            <w:tcW w:w="795" w:type="dxa"/>
          </w:tcPr>
          <w:p w14:paraId="4F98501E" w14:textId="77777777" w:rsidR="00675D1C" w:rsidRDefault="00675D1C" w:rsidP="008458C3">
            <w:r>
              <w:t>RW</w:t>
            </w:r>
          </w:p>
        </w:tc>
        <w:tc>
          <w:tcPr>
            <w:tcW w:w="6025" w:type="dxa"/>
          </w:tcPr>
          <w:p w14:paraId="214673AE" w14:textId="5EB20CF4" w:rsidR="00675D1C" w:rsidRDefault="00675D1C" w:rsidP="008458C3">
            <w:r>
              <w:t>ngắt STOP_</w:t>
            </w:r>
            <w:r>
              <w:t>2</w:t>
            </w:r>
            <w:r>
              <w:t xml:space="preserve">. Xảy ra khi module giám sát phát hiện lỗi ở motor channel </w:t>
            </w:r>
            <w:r>
              <w:t>2</w:t>
            </w:r>
          </w:p>
        </w:tc>
      </w:tr>
      <w:tr w:rsidR="00675D1C" w14:paraId="262C344F" w14:textId="77777777" w:rsidTr="008458C3">
        <w:tc>
          <w:tcPr>
            <w:tcW w:w="1644" w:type="dxa"/>
          </w:tcPr>
          <w:p w14:paraId="6A3E5660" w14:textId="77777777" w:rsidR="00675D1C" w:rsidRDefault="00675D1C" w:rsidP="008458C3">
            <w:r>
              <w:t>STOP_3</w:t>
            </w:r>
          </w:p>
        </w:tc>
        <w:tc>
          <w:tcPr>
            <w:tcW w:w="886" w:type="dxa"/>
          </w:tcPr>
          <w:p w14:paraId="7484A259" w14:textId="77777777" w:rsidR="00675D1C" w:rsidRDefault="00675D1C" w:rsidP="008458C3">
            <w:r>
              <w:t>5</w:t>
            </w:r>
          </w:p>
        </w:tc>
        <w:tc>
          <w:tcPr>
            <w:tcW w:w="795" w:type="dxa"/>
          </w:tcPr>
          <w:p w14:paraId="1F552BBE" w14:textId="77777777" w:rsidR="00675D1C" w:rsidRDefault="00675D1C" w:rsidP="008458C3">
            <w:r>
              <w:t>RW</w:t>
            </w:r>
          </w:p>
        </w:tc>
        <w:tc>
          <w:tcPr>
            <w:tcW w:w="6025" w:type="dxa"/>
          </w:tcPr>
          <w:p w14:paraId="217BD1CC" w14:textId="77777777" w:rsidR="00675D1C" w:rsidRDefault="00675D1C" w:rsidP="008458C3">
            <w:r>
              <w:t>ngắt STOP_3. Xảy ra khi module giám sát phát hiện lỗi ở motor channel 3</w:t>
            </w:r>
          </w:p>
        </w:tc>
      </w:tr>
      <w:tr w:rsidR="00675D1C" w14:paraId="12F124BF" w14:textId="77777777" w:rsidTr="008458C3">
        <w:tc>
          <w:tcPr>
            <w:tcW w:w="1644" w:type="dxa"/>
          </w:tcPr>
          <w:p w14:paraId="007C67F2" w14:textId="77777777" w:rsidR="00675D1C" w:rsidRDefault="00675D1C" w:rsidP="008458C3">
            <w:r>
              <w:t>FAULT_0</w:t>
            </w:r>
          </w:p>
        </w:tc>
        <w:tc>
          <w:tcPr>
            <w:tcW w:w="886" w:type="dxa"/>
          </w:tcPr>
          <w:p w14:paraId="3FAC56ED" w14:textId="77777777" w:rsidR="00675D1C" w:rsidRDefault="00675D1C" w:rsidP="008458C3">
            <w:r>
              <w:t>6</w:t>
            </w:r>
          </w:p>
        </w:tc>
        <w:tc>
          <w:tcPr>
            <w:tcW w:w="795" w:type="dxa"/>
          </w:tcPr>
          <w:p w14:paraId="518F9BCA" w14:textId="77777777" w:rsidR="00675D1C" w:rsidRDefault="00675D1C" w:rsidP="008458C3">
            <w:r>
              <w:t>RW</w:t>
            </w:r>
          </w:p>
        </w:tc>
        <w:tc>
          <w:tcPr>
            <w:tcW w:w="6025" w:type="dxa"/>
          </w:tcPr>
          <w:p w14:paraId="0D586396" w14:textId="7C68488F" w:rsidR="00675D1C" w:rsidRDefault="00675D1C" w:rsidP="008458C3">
            <w:r>
              <w:t>ngắt FAULT_0. Xảy ra khi tín hiệu nFault từ IC Drv8320</w:t>
            </w:r>
            <w:r>
              <w:t xml:space="preserve"> channel 0</w:t>
            </w:r>
            <w:r>
              <w:t xml:space="preserve"> ở mức tích cực</w:t>
            </w:r>
          </w:p>
        </w:tc>
      </w:tr>
      <w:tr w:rsidR="00675D1C" w14:paraId="3D1E85E1" w14:textId="77777777" w:rsidTr="008458C3">
        <w:tc>
          <w:tcPr>
            <w:tcW w:w="1644" w:type="dxa"/>
          </w:tcPr>
          <w:p w14:paraId="481B7027" w14:textId="4CA1ABA2" w:rsidR="00675D1C" w:rsidRDefault="00675D1C" w:rsidP="008458C3">
            <w:r>
              <w:t>FAULT_</w:t>
            </w:r>
            <w:r>
              <w:t>1</w:t>
            </w:r>
          </w:p>
        </w:tc>
        <w:tc>
          <w:tcPr>
            <w:tcW w:w="886" w:type="dxa"/>
          </w:tcPr>
          <w:p w14:paraId="5FAA6DEB" w14:textId="7D205989" w:rsidR="00675D1C" w:rsidRDefault="00675D1C" w:rsidP="008458C3">
            <w:r>
              <w:t>7</w:t>
            </w:r>
          </w:p>
        </w:tc>
        <w:tc>
          <w:tcPr>
            <w:tcW w:w="795" w:type="dxa"/>
          </w:tcPr>
          <w:p w14:paraId="2847C3D6" w14:textId="77777777" w:rsidR="00675D1C" w:rsidRDefault="00675D1C" w:rsidP="008458C3">
            <w:r>
              <w:t>RW</w:t>
            </w:r>
          </w:p>
        </w:tc>
        <w:tc>
          <w:tcPr>
            <w:tcW w:w="6025" w:type="dxa"/>
          </w:tcPr>
          <w:p w14:paraId="6430BF0F" w14:textId="0D76B9FF" w:rsidR="00675D1C" w:rsidRDefault="00675D1C" w:rsidP="008458C3">
            <w:r>
              <w:t>ngắt FAULT_</w:t>
            </w:r>
            <w:r>
              <w:t>1</w:t>
            </w:r>
            <w:r>
              <w:t>. Xảy ra khi tín hiệu nFault từ IC Drv8320</w:t>
            </w:r>
            <w:r>
              <w:t xml:space="preserve"> </w:t>
            </w:r>
            <w:r>
              <w:t xml:space="preserve">channel </w:t>
            </w:r>
            <w:r>
              <w:t>1</w:t>
            </w:r>
            <w:r>
              <w:t xml:space="preserve"> ở mức tích cực</w:t>
            </w:r>
          </w:p>
        </w:tc>
      </w:tr>
      <w:tr w:rsidR="00675D1C" w14:paraId="4D48D189" w14:textId="77777777" w:rsidTr="008458C3">
        <w:tc>
          <w:tcPr>
            <w:tcW w:w="1644" w:type="dxa"/>
          </w:tcPr>
          <w:p w14:paraId="5702E400" w14:textId="166131AA" w:rsidR="00675D1C" w:rsidRDefault="00675D1C" w:rsidP="008458C3">
            <w:r>
              <w:t>FAULT_</w:t>
            </w:r>
            <w:r>
              <w:t>2</w:t>
            </w:r>
          </w:p>
        </w:tc>
        <w:tc>
          <w:tcPr>
            <w:tcW w:w="886" w:type="dxa"/>
          </w:tcPr>
          <w:p w14:paraId="24F1B6FB" w14:textId="74BC2E46" w:rsidR="00675D1C" w:rsidRDefault="00675D1C" w:rsidP="008458C3">
            <w:r>
              <w:t>8</w:t>
            </w:r>
          </w:p>
        </w:tc>
        <w:tc>
          <w:tcPr>
            <w:tcW w:w="795" w:type="dxa"/>
          </w:tcPr>
          <w:p w14:paraId="680592FF" w14:textId="77777777" w:rsidR="00675D1C" w:rsidRDefault="00675D1C" w:rsidP="008458C3">
            <w:r>
              <w:t>RW</w:t>
            </w:r>
          </w:p>
        </w:tc>
        <w:tc>
          <w:tcPr>
            <w:tcW w:w="6025" w:type="dxa"/>
          </w:tcPr>
          <w:p w14:paraId="38E53C58" w14:textId="29BD73DA" w:rsidR="00675D1C" w:rsidRDefault="00675D1C" w:rsidP="008458C3">
            <w:r>
              <w:t>ngắt FAULT_</w:t>
            </w:r>
            <w:r>
              <w:t>2</w:t>
            </w:r>
            <w:r>
              <w:t>. Xảy ra khi tín hiệu nFault từ IC Drv8320</w:t>
            </w:r>
            <w:r>
              <w:t xml:space="preserve"> </w:t>
            </w:r>
            <w:r>
              <w:t xml:space="preserve">channel </w:t>
            </w:r>
            <w:r>
              <w:t>2</w:t>
            </w:r>
            <w:r>
              <w:t xml:space="preserve"> ở mức tích cực</w:t>
            </w:r>
          </w:p>
        </w:tc>
      </w:tr>
      <w:tr w:rsidR="00675D1C" w14:paraId="58D36941" w14:textId="77777777" w:rsidTr="008458C3">
        <w:tc>
          <w:tcPr>
            <w:tcW w:w="1644" w:type="dxa"/>
          </w:tcPr>
          <w:p w14:paraId="2B9BB64F" w14:textId="069A1067" w:rsidR="00675D1C" w:rsidRDefault="00675D1C" w:rsidP="008458C3">
            <w:r>
              <w:t>FAULT</w:t>
            </w:r>
            <w:r>
              <w:t>_</w:t>
            </w:r>
            <w:r>
              <w:t>3</w:t>
            </w:r>
          </w:p>
        </w:tc>
        <w:tc>
          <w:tcPr>
            <w:tcW w:w="886" w:type="dxa"/>
          </w:tcPr>
          <w:p w14:paraId="0FADACE6" w14:textId="55DACC38" w:rsidR="00675D1C" w:rsidRDefault="00675D1C" w:rsidP="008458C3">
            <w:r>
              <w:t>9</w:t>
            </w:r>
          </w:p>
        </w:tc>
        <w:tc>
          <w:tcPr>
            <w:tcW w:w="795" w:type="dxa"/>
          </w:tcPr>
          <w:p w14:paraId="14CEAFE0" w14:textId="77777777" w:rsidR="00675D1C" w:rsidRDefault="00675D1C" w:rsidP="008458C3">
            <w:r>
              <w:t>RW</w:t>
            </w:r>
          </w:p>
        </w:tc>
        <w:tc>
          <w:tcPr>
            <w:tcW w:w="6025" w:type="dxa"/>
          </w:tcPr>
          <w:p w14:paraId="583DE051" w14:textId="62763458" w:rsidR="00675D1C" w:rsidRDefault="00675D1C" w:rsidP="008458C3">
            <w:r>
              <w:t xml:space="preserve">ngắt </w:t>
            </w:r>
            <w:r>
              <w:t>FAULT</w:t>
            </w:r>
            <w:r>
              <w:t>_</w:t>
            </w:r>
            <w:r>
              <w:t>3</w:t>
            </w:r>
            <w:r>
              <w:t xml:space="preserve">. Xảy ra khi </w:t>
            </w:r>
            <w:r>
              <w:t xml:space="preserve">tín hiệu nFault từ IC Drv8320 </w:t>
            </w:r>
            <w:r>
              <w:t xml:space="preserve">channel </w:t>
            </w:r>
            <w:r>
              <w:t>3</w:t>
            </w:r>
            <w:r>
              <w:t xml:space="preserve"> </w:t>
            </w:r>
            <w:r>
              <w:t>ở mức tích cực</w:t>
            </w:r>
          </w:p>
        </w:tc>
      </w:tr>
    </w:tbl>
    <w:p w14:paraId="7A379E8D" w14:textId="77777777" w:rsidR="00712428" w:rsidRDefault="00712428" w:rsidP="00712428"/>
    <w:p w14:paraId="42CA8BB2" w14:textId="77777777" w:rsidR="00712428" w:rsidRDefault="00712428" w:rsidP="00712428">
      <w:pPr>
        <w:pStyle w:val="Heading3"/>
      </w:pPr>
      <w:r>
        <w:t>FLAG Register (FLAG)</w:t>
      </w:r>
    </w:p>
    <w:p w14:paraId="6F5E0AE5" w14:textId="77777777" w:rsidR="00712428" w:rsidRDefault="00712428" w:rsidP="00712428">
      <w:r>
        <w:t>Offset: 3</w:t>
      </w:r>
    </w:p>
    <w:p w14:paraId="05D4EE3A" w14:textId="77777777" w:rsidR="00712428" w:rsidRPr="000E745A" w:rsidRDefault="00712428" w:rsidP="00712428">
      <w:r>
        <w:t>Thanh ghi trạng thái hoạt động của Core. Các trường thông báo lỗi trong thanh ghi được phép xóa bằng cách ghi giá trị 1.</w:t>
      </w:r>
    </w:p>
    <w:tbl>
      <w:tblPr>
        <w:tblStyle w:val="TableGrid"/>
        <w:tblW w:w="0" w:type="auto"/>
        <w:tblLook w:val="04A0" w:firstRow="1" w:lastRow="0" w:firstColumn="1" w:lastColumn="0" w:noHBand="0" w:noVBand="1"/>
      </w:tblPr>
      <w:tblGrid>
        <w:gridCol w:w="1644"/>
        <w:gridCol w:w="886"/>
        <w:gridCol w:w="795"/>
        <w:gridCol w:w="6025"/>
      </w:tblGrid>
      <w:tr w:rsidR="00712428" w14:paraId="4399FB93" w14:textId="77777777" w:rsidTr="008458C3">
        <w:tc>
          <w:tcPr>
            <w:tcW w:w="1644" w:type="dxa"/>
            <w:shd w:val="clear" w:color="auto" w:fill="D9D9D9" w:themeFill="background1" w:themeFillShade="D9"/>
            <w:vAlign w:val="center"/>
          </w:tcPr>
          <w:p w14:paraId="54C3E470" w14:textId="77777777" w:rsidR="00712428" w:rsidRDefault="00712428" w:rsidP="008458C3">
            <w:pPr>
              <w:jc w:val="center"/>
            </w:pPr>
            <w:r>
              <w:t>Register Field</w:t>
            </w:r>
          </w:p>
        </w:tc>
        <w:tc>
          <w:tcPr>
            <w:tcW w:w="886" w:type="dxa"/>
            <w:shd w:val="clear" w:color="auto" w:fill="D9D9D9" w:themeFill="background1" w:themeFillShade="D9"/>
            <w:vAlign w:val="center"/>
          </w:tcPr>
          <w:p w14:paraId="7A1F6D75" w14:textId="77777777" w:rsidR="00712428" w:rsidRDefault="00712428" w:rsidP="008458C3">
            <w:pPr>
              <w:jc w:val="center"/>
            </w:pPr>
            <w:r>
              <w:t>Bit</w:t>
            </w:r>
          </w:p>
        </w:tc>
        <w:tc>
          <w:tcPr>
            <w:tcW w:w="795" w:type="dxa"/>
            <w:shd w:val="clear" w:color="auto" w:fill="D9D9D9" w:themeFill="background1" w:themeFillShade="D9"/>
            <w:vAlign w:val="center"/>
          </w:tcPr>
          <w:p w14:paraId="22B71A5E" w14:textId="77777777" w:rsidR="00712428" w:rsidRDefault="00712428" w:rsidP="008458C3">
            <w:pPr>
              <w:jc w:val="center"/>
            </w:pPr>
            <w:r>
              <w:t>Read/ Write</w:t>
            </w:r>
          </w:p>
        </w:tc>
        <w:tc>
          <w:tcPr>
            <w:tcW w:w="6025" w:type="dxa"/>
            <w:shd w:val="clear" w:color="auto" w:fill="D9D9D9" w:themeFill="background1" w:themeFillShade="D9"/>
            <w:vAlign w:val="center"/>
          </w:tcPr>
          <w:p w14:paraId="657B3B2C" w14:textId="77777777" w:rsidR="00712428" w:rsidRDefault="00712428" w:rsidP="008458C3">
            <w:pPr>
              <w:jc w:val="center"/>
            </w:pPr>
            <w:r>
              <w:t>Ý nghĩa</w:t>
            </w:r>
          </w:p>
        </w:tc>
      </w:tr>
      <w:tr w:rsidR="00675D1C" w:rsidRPr="0093015F" w14:paraId="35BB9E8C" w14:textId="77777777" w:rsidTr="008458C3">
        <w:tc>
          <w:tcPr>
            <w:tcW w:w="1644" w:type="dxa"/>
          </w:tcPr>
          <w:p w14:paraId="675A3123" w14:textId="77777777" w:rsidR="00675D1C" w:rsidRDefault="00675D1C" w:rsidP="008458C3">
            <w:r>
              <w:t>Realtime_err</w:t>
            </w:r>
          </w:p>
        </w:tc>
        <w:tc>
          <w:tcPr>
            <w:tcW w:w="886" w:type="dxa"/>
          </w:tcPr>
          <w:p w14:paraId="0A1BFFDB" w14:textId="77777777" w:rsidR="00675D1C" w:rsidRDefault="00675D1C" w:rsidP="008458C3">
            <w:r>
              <w:t>0</w:t>
            </w:r>
          </w:p>
        </w:tc>
        <w:tc>
          <w:tcPr>
            <w:tcW w:w="795" w:type="dxa"/>
          </w:tcPr>
          <w:p w14:paraId="6F333CDD" w14:textId="77777777" w:rsidR="00675D1C" w:rsidRDefault="00675D1C" w:rsidP="008458C3">
            <w:r>
              <w:t>RW</w:t>
            </w:r>
          </w:p>
        </w:tc>
        <w:tc>
          <w:tcPr>
            <w:tcW w:w="6025" w:type="dxa"/>
          </w:tcPr>
          <w:p w14:paraId="5FC123A8" w14:textId="77777777" w:rsidR="00675D1C" w:rsidRDefault="00675D1C" w:rsidP="008458C3">
            <w:r>
              <w:t xml:space="preserve">Xảy ra khi bộ điều khiển không kịp tính toán được giá trị điều khiển giữa 2 nhịp lấy mẫu </w:t>
            </w:r>
            <w:r>
              <w:t>.</w:t>
            </w:r>
          </w:p>
          <w:p w14:paraId="1BB2CEFE" w14:textId="3512D47F" w:rsidR="00675D1C" w:rsidRPr="0093015F" w:rsidRDefault="00675D1C" w:rsidP="008458C3">
            <w:r>
              <w:t>Set by hardware, Clear by Software</w:t>
            </w:r>
          </w:p>
        </w:tc>
      </w:tr>
      <w:tr w:rsidR="00675D1C" w:rsidRPr="00675D1C" w14:paraId="29496FA9" w14:textId="77777777" w:rsidTr="008458C3">
        <w:tc>
          <w:tcPr>
            <w:tcW w:w="1644" w:type="dxa"/>
          </w:tcPr>
          <w:p w14:paraId="79BE2424" w14:textId="77777777" w:rsidR="00675D1C" w:rsidRDefault="00675D1C" w:rsidP="008458C3">
            <w:r>
              <w:t>MEA_TRIG</w:t>
            </w:r>
          </w:p>
        </w:tc>
        <w:tc>
          <w:tcPr>
            <w:tcW w:w="886" w:type="dxa"/>
          </w:tcPr>
          <w:p w14:paraId="0E7D7DA1" w14:textId="77777777" w:rsidR="00675D1C" w:rsidRDefault="00675D1C" w:rsidP="008458C3">
            <w:r>
              <w:t>1</w:t>
            </w:r>
          </w:p>
        </w:tc>
        <w:tc>
          <w:tcPr>
            <w:tcW w:w="795" w:type="dxa"/>
          </w:tcPr>
          <w:p w14:paraId="7F494966" w14:textId="77777777" w:rsidR="00675D1C" w:rsidRDefault="00675D1C" w:rsidP="008458C3">
            <w:r>
              <w:t>RW</w:t>
            </w:r>
          </w:p>
        </w:tc>
        <w:tc>
          <w:tcPr>
            <w:tcW w:w="6025" w:type="dxa"/>
          </w:tcPr>
          <w:p w14:paraId="750B441B" w14:textId="4E8F06A5" w:rsidR="00675D1C" w:rsidRDefault="00675D1C" w:rsidP="008458C3">
            <w:r>
              <w:t>Báo cho phần mềm bắt đầu một chu kỳ mới của bộ điều khiển</w:t>
            </w:r>
            <w:r>
              <w:t>.</w:t>
            </w:r>
          </w:p>
          <w:p w14:paraId="5FFEBA70" w14:textId="797229A5" w:rsidR="00675D1C" w:rsidRDefault="00675D1C" w:rsidP="008458C3">
            <w:r>
              <w:t>Có 2 cách xóa cờ này:</w:t>
            </w:r>
          </w:p>
          <w:p w14:paraId="3E3A5EB6" w14:textId="77777777" w:rsidR="00675D1C" w:rsidRDefault="00675D1C" w:rsidP="008458C3">
            <w:pPr>
              <w:pStyle w:val="ListParagraph"/>
              <w:numPr>
                <w:ilvl w:val="0"/>
                <w:numId w:val="1"/>
              </w:numPr>
            </w:pPr>
            <w:r w:rsidRPr="00675D1C">
              <w:t>Ghi 1 vào trường U_valid của th</w:t>
            </w:r>
            <w:r>
              <w:t>anh ghi TR</w:t>
            </w:r>
          </w:p>
          <w:p w14:paraId="3991CBEF" w14:textId="7F468463" w:rsidR="00675D1C" w:rsidRPr="00675D1C" w:rsidRDefault="00675D1C" w:rsidP="008458C3">
            <w:pPr>
              <w:pStyle w:val="ListParagraph"/>
              <w:numPr>
                <w:ilvl w:val="0"/>
                <w:numId w:val="1"/>
              </w:numPr>
            </w:pPr>
            <w:r w:rsidRPr="00675D1C">
              <w:t>Ghi 1 vào chính trường n</w:t>
            </w:r>
            <w:r>
              <w:t>ày</w:t>
            </w:r>
          </w:p>
        </w:tc>
      </w:tr>
      <w:tr w:rsidR="00675D1C" w14:paraId="1D25C40E" w14:textId="77777777" w:rsidTr="008458C3">
        <w:tc>
          <w:tcPr>
            <w:tcW w:w="1644" w:type="dxa"/>
          </w:tcPr>
          <w:p w14:paraId="014D6616" w14:textId="77777777" w:rsidR="00675D1C" w:rsidRDefault="00675D1C" w:rsidP="008458C3">
            <w:r>
              <w:t>STOP_0</w:t>
            </w:r>
          </w:p>
        </w:tc>
        <w:tc>
          <w:tcPr>
            <w:tcW w:w="886" w:type="dxa"/>
          </w:tcPr>
          <w:p w14:paraId="11521C9B" w14:textId="77777777" w:rsidR="00675D1C" w:rsidRDefault="00675D1C" w:rsidP="008458C3">
            <w:r>
              <w:t>2</w:t>
            </w:r>
          </w:p>
        </w:tc>
        <w:tc>
          <w:tcPr>
            <w:tcW w:w="795" w:type="dxa"/>
          </w:tcPr>
          <w:p w14:paraId="16202C25" w14:textId="76B191FA" w:rsidR="00675D1C" w:rsidRDefault="00675D1C" w:rsidP="008458C3">
            <w:r>
              <w:t>R</w:t>
            </w:r>
          </w:p>
        </w:tc>
        <w:tc>
          <w:tcPr>
            <w:tcW w:w="6025" w:type="dxa"/>
          </w:tcPr>
          <w:p w14:paraId="6B4A5181" w14:textId="1B538C29" w:rsidR="00675D1C" w:rsidRDefault="00675D1C" w:rsidP="008458C3">
            <w:r>
              <w:t xml:space="preserve">Báo trạng thái module giám sát phát hiện lỗi ở motor channel 0 </w:t>
            </w:r>
          </w:p>
        </w:tc>
      </w:tr>
      <w:tr w:rsidR="00675D1C" w14:paraId="4E497373" w14:textId="77777777" w:rsidTr="008458C3">
        <w:tc>
          <w:tcPr>
            <w:tcW w:w="1644" w:type="dxa"/>
          </w:tcPr>
          <w:p w14:paraId="4CDF0475" w14:textId="77777777" w:rsidR="00675D1C" w:rsidRDefault="00675D1C" w:rsidP="008458C3">
            <w:r>
              <w:t>STOP_1</w:t>
            </w:r>
          </w:p>
        </w:tc>
        <w:tc>
          <w:tcPr>
            <w:tcW w:w="886" w:type="dxa"/>
          </w:tcPr>
          <w:p w14:paraId="22BADF43" w14:textId="77777777" w:rsidR="00675D1C" w:rsidRDefault="00675D1C" w:rsidP="008458C3">
            <w:r>
              <w:t>3</w:t>
            </w:r>
          </w:p>
        </w:tc>
        <w:tc>
          <w:tcPr>
            <w:tcW w:w="795" w:type="dxa"/>
          </w:tcPr>
          <w:p w14:paraId="7613D03F" w14:textId="153A2D9E" w:rsidR="00675D1C" w:rsidRDefault="00675D1C" w:rsidP="008458C3">
            <w:r>
              <w:t>R</w:t>
            </w:r>
          </w:p>
        </w:tc>
        <w:tc>
          <w:tcPr>
            <w:tcW w:w="6025" w:type="dxa"/>
          </w:tcPr>
          <w:p w14:paraId="712908F4" w14:textId="7249EE96" w:rsidR="00675D1C" w:rsidRDefault="00675D1C" w:rsidP="008458C3">
            <w:r>
              <w:t>Báo trạng thái module giám sát phát hiện lỗi ở motor channel 1</w:t>
            </w:r>
          </w:p>
        </w:tc>
      </w:tr>
      <w:tr w:rsidR="00675D1C" w14:paraId="4D5A4F02" w14:textId="77777777" w:rsidTr="008458C3">
        <w:tc>
          <w:tcPr>
            <w:tcW w:w="1644" w:type="dxa"/>
          </w:tcPr>
          <w:p w14:paraId="72DED186" w14:textId="77777777" w:rsidR="00675D1C" w:rsidRDefault="00675D1C" w:rsidP="008458C3">
            <w:r>
              <w:t>STOP_2</w:t>
            </w:r>
          </w:p>
        </w:tc>
        <w:tc>
          <w:tcPr>
            <w:tcW w:w="886" w:type="dxa"/>
          </w:tcPr>
          <w:p w14:paraId="6918FE35" w14:textId="77777777" w:rsidR="00675D1C" w:rsidRDefault="00675D1C" w:rsidP="008458C3">
            <w:r>
              <w:t>4</w:t>
            </w:r>
          </w:p>
        </w:tc>
        <w:tc>
          <w:tcPr>
            <w:tcW w:w="795" w:type="dxa"/>
          </w:tcPr>
          <w:p w14:paraId="7EDD3342" w14:textId="73694FDE" w:rsidR="00675D1C" w:rsidRDefault="00675D1C" w:rsidP="008458C3">
            <w:r>
              <w:t>R</w:t>
            </w:r>
          </w:p>
        </w:tc>
        <w:tc>
          <w:tcPr>
            <w:tcW w:w="6025" w:type="dxa"/>
          </w:tcPr>
          <w:p w14:paraId="07045C6C" w14:textId="1997E466" w:rsidR="00675D1C" w:rsidRDefault="00675D1C" w:rsidP="008458C3">
            <w:r>
              <w:t>Báo trạng thái module giám sát phát hiện lỗi ở motor channel 2</w:t>
            </w:r>
          </w:p>
        </w:tc>
      </w:tr>
      <w:tr w:rsidR="00675D1C" w14:paraId="23118720" w14:textId="77777777" w:rsidTr="008458C3">
        <w:tc>
          <w:tcPr>
            <w:tcW w:w="1644" w:type="dxa"/>
          </w:tcPr>
          <w:p w14:paraId="1C95ED46" w14:textId="77777777" w:rsidR="00675D1C" w:rsidRDefault="00675D1C" w:rsidP="008458C3">
            <w:r>
              <w:lastRenderedPageBreak/>
              <w:t>STOP_3</w:t>
            </w:r>
          </w:p>
        </w:tc>
        <w:tc>
          <w:tcPr>
            <w:tcW w:w="886" w:type="dxa"/>
          </w:tcPr>
          <w:p w14:paraId="3EBC5F56" w14:textId="77777777" w:rsidR="00675D1C" w:rsidRDefault="00675D1C" w:rsidP="008458C3">
            <w:r>
              <w:t>5</w:t>
            </w:r>
          </w:p>
        </w:tc>
        <w:tc>
          <w:tcPr>
            <w:tcW w:w="795" w:type="dxa"/>
          </w:tcPr>
          <w:p w14:paraId="5BA235F7" w14:textId="5170314B" w:rsidR="00675D1C" w:rsidRDefault="00675D1C" w:rsidP="008458C3">
            <w:r>
              <w:t>R</w:t>
            </w:r>
          </w:p>
        </w:tc>
        <w:tc>
          <w:tcPr>
            <w:tcW w:w="6025" w:type="dxa"/>
          </w:tcPr>
          <w:p w14:paraId="78FD28C2" w14:textId="2C2F7259" w:rsidR="00675D1C" w:rsidRDefault="00675D1C" w:rsidP="008458C3">
            <w:r>
              <w:t>Báo trạng thái module giám sát phát hiện lỗi ở motor channel 3</w:t>
            </w:r>
          </w:p>
        </w:tc>
      </w:tr>
      <w:tr w:rsidR="00675D1C" w14:paraId="2C103C2E" w14:textId="77777777" w:rsidTr="008458C3">
        <w:tc>
          <w:tcPr>
            <w:tcW w:w="1644" w:type="dxa"/>
          </w:tcPr>
          <w:p w14:paraId="727998C9" w14:textId="77777777" w:rsidR="00675D1C" w:rsidRDefault="00675D1C" w:rsidP="008458C3">
            <w:r>
              <w:t>FAULT_0</w:t>
            </w:r>
          </w:p>
        </w:tc>
        <w:tc>
          <w:tcPr>
            <w:tcW w:w="886" w:type="dxa"/>
          </w:tcPr>
          <w:p w14:paraId="3DE73FC5" w14:textId="77777777" w:rsidR="00675D1C" w:rsidRDefault="00675D1C" w:rsidP="008458C3">
            <w:r>
              <w:t>6</w:t>
            </w:r>
          </w:p>
        </w:tc>
        <w:tc>
          <w:tcPr>
            <w:tcW w:w="795" w:type="dxa"/>
          </w:tcPr>
          <w:p w14:paraId="6B864001" w14:textId="61E9F895" w:rsidR="00675D1C" w:rsidRDefault="00675D1C" w:rsidP="008458C3">
            <w:r>
              <w:t>R</w:t>
            </w:r>
          </w:p>
        </w:tc>
        <w:tc>
          <w:tcPr>
            <w:tcW w:w="6025" w:type="dxa"/>
          </w:tcPr>
          <w:p w14:paraId="18526598" w14:textId="3B93984B" w:rsidR="00675D1C" w:rsidRDefault="00675D1C" w:rsidP="008458C3">
            <w:r>
              <w:t>Báo trạng thái tín hiệu nFault từ IC Drv8320 channel 0 ở mức tích cực</w:t>
            </w:r>
          </w:p>
        </w:tc>
      </w:tr>
      <w:tr w:rsidR="00675D1C" w14:paraId="2548A036" w14:textId="77777777" w:rsidTr="008458C3">
        <w:tc>
          <w:tcPr>
            <w:tcW w:w="1644" w:type="dxa"/>
          </w:tcPr>
          <w:p w14:paraId="05E180E3" w14:textId="77777777" w:rsidR="00675D1C" w:rsidRDefault="00675D1C" w:rsidP="008458C3">
            <w:r>
              <w:t>FAULT_1</w:t>
            </w:r>
          </w:p>
        </w:tc>
        <w:tc>
          <w:tcPr>
            <w:tcW w:w="886" w:type="dxa"/>
          </w:tcPr>
          <w:p w14:paraId="371A4594" w14:textId="77777777" w:rsidR="00675D1C" w:rsidRDefault="00675D1C" w:rsidP="008458C3">
            <w:r>
              <w:t>7</w:t>
            </w:r>
          </w:p>
        </w:tc>
        <w:tc>
          <w:tcPr>
            <w:tcW w:w="795" w:type="dxa"/>
          </w:tcPr>
          <w:p w14:paraId="05EC12B0" w14:textId="1042349A" w:rsidR="00675D1C" w:rsidRDefault="00675D1C" w:rsidP="008458C3">
            <w:r>
              <w:t>R</w:t>
            </w:r>
          </w:p>
        </w:tc>
        <w:tc>
          <w:tcPr>
            <w:tcW w:w="6025" w:type="dxa"/>
          </w:tcPr>
          <w:p w14:paraId="4C95AE32" w14:textId="6FBF9039" w:rsidR="00675D1C" w:rsidRDefault="00675D1C" w:rsidP="008458C3">
            <w:r>
              <w:t>Báo trạng thái tín hiệu nFault từ IC Drv8320 channel 1 ở mức tích cực</w:t>
            </w:r>
          </w:p>
        </w:tc>
      </w:tr>
      <w:tr w:rsidR="00675D1C" w14:paraId="288FAA59" w14:textId="77777777" w:rsidTr="008458C3">
        <w:tc>
          <w:tcPr>
            <w:tcW w:w="1644" w:type="dxa"/>
          </w:tcPr>
          <w:p w14:paraId="6E370E9B" w14:textId="77777777" w:rsidR="00675D1C" w:rsidRDefault="00675D1C" w:rsidP="008458C3">
            <w:r>
              <w:t>FAULT_2</w:t>
            </w:r>
          </w:p>
        </w:tc>
        <w:tc>
          <w:tcPr>
            <w:tcW w:w="886" w:type="dxa"/>
          </w:tcPr>
          <w:p w14:paraId="51384C17" w14:textId="77777777" w:rsidR="00675D1C" w:rsidRDefault="00675D1C" w:rsidP="008458C3">
            <w:r>
              <w:t>8</w:t>
            </w:r>
          </w:p>
        </w:tc>
        <w:tc>
          <w:tcPr>
            <w:tcW w:w="795" w:type="dxa"/>
          </w:tcPr>
          <w:p w14:paraId="77CBEAE4" w14:textId="56E8BCBA" w:rsidR="00675D1C" w:rsidRDefault="00675D1C" w:rsidP="008458C3">
            <w:r>
              <w:t>R</w:t>
            </w:r>
          </w:p>
        </w:tc>
        <w:tc>
          <w:tcPr>
            <w:tcW w:w="6025" w:type="dxa"/>
          </w:tcPr>
          <w:p w14:paraId="64FF132E" w14:textId="69D00F8F" w:rsidR="00675D1C" w:rsidRDefault="00675D1C" w:rsidP="008458C3">
            <w:r>
              <w:t>Báo trạng thái tín hiệu nFault từ IC Drv8320 channel 2 ở mức tích cực</w:t>
            </w:r>
          </w:p>
        </w:tc>
      </w:tr>
      <w:tr w:rsidR="00675D1C" w14:paraId="54527E8D" w14:textId="77777777" w:rsidTr="008458C3">
        <w:tc>
          <w:tcPr>
            <w:tcW w:w="1644" w:type="dxa"/>
          </w:tcPr>
          <w:p w14:paraId="2A86DB9F" w14:textId="77777777" w:rsidR="00675D1C" w:rsidRDefault="00675D1C" w:rsidP="008458C3">
            <w:r>
              <w:t>FAULT_3</w:t>
            </w:r>
          </w:p>
        </w:tc>
        <w:tc>
          <w:tcPr>
            <w:tcW w:w="886" w:type="dxa"/>
          </w:tcPr>
          <w:p w14:paraId="12A41A96" w14:textId="77777777" w:rsidR="00675D1C" w:rsidRDefault="00675D1C" w:rsidP="008458C3">
            <w:r>
              <w:t>9</w:t>
            </w:r>
          </w:p>
        </w:tc>
        <w:tc>
          <w:tcPr>
            <w:tcW w:w="795" w:type="dxa"/>
          </w:tcPr>
          <w:p w14:paraId="3C9CAC55" w14:textId="399D2208" w:rsidR="00675D1C" w:rsidRDefault="00675D1C" w:rsidP="008458C3">
            <w:r>
              <w:t>R</w:t>
            </w:r>
          </w:p>
        </w:tc>
        <w:tc>
          <w:tcPr>
            <w:tcW w:w="6025" w:type="dxa"/>
          </w:tcPr>
          <w:p w14:paraId="618C096D" w14:textId="20887765" w:rsidR="00675D1C" w:rsidRDefault="00675D1C" w:rsidP="008458C3">
            <w:r>
              <w:t>Báo trạng thái</w:t>
            </w:r>
            <w:r>
              <w:t xml:space="preserve"> tín hiệu nFault từ IC Drv8320 channel 3 ở mức tích cực</w:t>
            </w:r>
          </w:p>
        </w:tc>
      </w:tr>
    </w:tbl>
    <w:p w14:paraId="17064FDB" w14:textId="77777777" w:rsidR="00712428" w:rsidRDefault="00712428" w:rsidP="00712428"/>
    <w:p w14:paraId="68324C1D" w14:textId="0AAB382F" w:rsidR="00712428" w:rsidRDefault="00712428" w:rsidP="00712428">
      <w:pPr>
        <w:pStyle w:val="Heading3"/>
      </w:pPr>
      <w:r>
        <w:t>T</w:t>
      </w:r>
      <w:r w:rsidR="006A25B1">
        <w:t>rigger</w:t>
      </w:r>
      <w:r w:rsidR="00191B84">
        <w:t>_</w:t>
      </w:r>
      <w:r w:rsidR="006A25B1">
        <w:t>Rate</w:t>
      </w:r>
      <w:r>
        <w:t xml:space="preserve"> Register</w:t>
      </w:r>
    </w:p>
    <w:p w14:paraId="6C9EE048" w14:textId="77777777" w:rsidR="00712428" w:rsidRDefault="00712428" w:rsidP="00712428">
      <w:r>
        <w:t>Offset: 4</w:t>
      </w:r>
    </w:p>
    <w:p w14:paraId="260F0BA4" w14:textId="712FC33A" w:rsidR="00712428" w:rsidRPr="000E745A" w:rsidRDefault="00712428" w:rsidP="00712428">
      <w:r>
        <w:t xml:space="preserve">Thanh ghi </w:t>
      </w:r>
      <w:r w:rsidR="00675D1C">
        <w:t xml:space="preserve">cài đặt tốc độ phát tín hiệu </w:t>
      </w:r>
      <w:r w:rsidR="000F2545">
        <w:t>ngắt MEA_TRIG</w:t>
      </w:r>
      <w:r>
        <w:t>.</w:t>
      </w:r>
    </w:p>
    <w:tbl>
      <w:tblPr>
        <w:tblStyle w:val="TableGrid"/>
        <w:tblW w:w="0" w:type="auto"/>
        <w:tblLook w:val="04A0" w:firstRow="1" w:lastRow="0" w:firstColumn="1" w:lastColumn="0" w:noHBand="0" w:noVBand="1"/>
      </w:tblPr>
      <w:tblGrid>
        <w:gridCol w:w="1644"/>
        <w:gridCol w:w="1051"/>
        <w:gridCol w:w="1440"/>
        <w:gridCol w:w="5215"/>
      </w:tblGrid>
      <w:tr w:rsidR="00712428" w14:paraId="75E36BE7" w14:textId="77777777" w:rsidTr="000F2545">
        <w:tc>
          <w:tcPr>
            <w:tcW w:w="1644" w:type="dxa"/>
            <w:shd w:val="clear" w:color="auto" w:fill="D9D9D9" w:themeFill="background1" w:themeFillShade="D9"/>
            <w:vAlign w:val="center"/>
          </w:tcPr>
          <w:p w14:paraId="2A3E5232" w14:textId="77777777" w:rsidR="00712428" w:rsidRDefault="00712428" w:rsidP="008458C3">
            <w:pPr>
              <w:jc w:val="center"/>
            </w:pPr>
            <w:r>
              <w:t>Register Field</w:t>
            </w:r>
          </w:p>
        </w:tc>
        <w:tc>
          <w:tcPr>
            <w:tcW w:w="1051" w:type="dxa"/>
            <w:shd w:val="clear" w:color="auto" w:fill="D9D9D9" w:themeFill="background1" w:themeFillShade="D9"/>
            <w:vAlign w:val="center"/>
          </w:tcPr>
          <w:p w14:paraId="33E403CF" w14:textId="77777777" w:rsidR="00712428" w:rsidRDefault="00712428" w:rsidP="008458C3">
            <w:pPr>
              <w:jc w:val="center"/>
            </w:pPr>
            <w:r>
              <w:t>Bit</w:t>
            </w:r>
          </w:p>
        </w:tc>
        <w:tc>
          <w:tcPr>
            <w:tcW w:w="1440" w:type="dxa"/>
            <w:shd w:val="clear" w:color="auto" w:fill="D9D9D9" w:themeFill="background1" w:themeFillShade="D9"/>
            <w:vAlign w:val="center"/>
          </w:tcPr>
          <w:p w14:paraId="4D72E627" w14:textId="77777777" w:rsidR="00712428" w:rsidRDefault="00712428" w:rsidP="008458C3">
            <w:pPr>
              <w:jc w:val="center"/>
            </w:pPr>
            <w:r>
              <w:t>Read/ Write</w:t>
            </w:r>
          </w:p>
        </w:tc>
        <w:tc>
          <w:tcPr>
            <w:tcW w:w="5215" w:type="dxa"/>
            <w:shd w:val="clear" w:color="auto" w:fill="D9D9D9" w:themeFill="background1" w:themeFillShade="D9"/>
            <w:vAlign w:val="center"/>
          </w:tcPr>
          <w:p w14:paraId="4BF44AB9" w14:textId="77777777" w:rsidR="00712428" w:rsidRDefault="00712428" w:rsidP="008458C3">
            <w:pPr>
              <w:jc w:val="center"/>
            </w:pPr>
            <w:r>
              <w:t>Ý nghĩa</w:t>
            </w:r>
          </w:p>
        </w:tc>
      </w:tr>
      <w:tr w:rsidR="00712428" w:rsidRPr="0093015F" w14:paraId="24503E88" w14:textId="77777777" w:rsidTr="000F2545">
        <w:tc>
          <w:tcPr>
            <w:tcW w:w="1644" w:type="dxa"/>
          </w:tcPr>
          <w:p w14:paraId="30AF6ECF" w14:textId="2BCE08BF" w:rsidR="00712428" w:rsidRDefault="000F2545" w:rsidP="008458C3">
            <w:r>
              <w:t>Rate</w:t>
            </w:r>
          </w:p>
        </w:tc>
        <w:tc>
          <w:tcPr>
            <w:tcW w:w="1051" w:type="dxa"/>
          </w:tcPr>
          <w:p w14:paraId="553AD8A2" w14:textId="154AF37A" w:rsidR="00712428" w:rsidRDefault="000F2545" w:rsidP="008458C3">
            <w:r>
              <w:t>5</w:t>
            </w:r>
            <w:r w:rsidR="00712428">
              <w:t>:0</w:t>
            </w:r>
          </w:p>
        </w:tc>
        <w:tc>
          <w:tcPr>
            <w:tcW w:w="1440" w:type="dxa"/>
          </w:tcPr>
          <w:p w14:paraId="4D95AC19" w14:textId="21838174" w:rsidR="00712428" w:rsidRDefault="00712428" w:rsidP="008458C3">
            <w:r>
              <w:t>R</w:t>
            </w:r>
            <w:r w:rsidR="000F2545">
              <w:t>W</w:t>
            </w:r>
          </w:p>
        </w:tc>
        <w:tc>
          <w:tcPr>
            <w:tcW w:w="5215" w:type="dxa"/>
          </w:tcPr>
          <w:p w14:paraId="01F80E7B" w14:textId="01B753E7" w:rsidR="00712428" w:rsidRPr="0093015F" w:rsidRDefault="000F2545" w:rsidP="008458C3">
            <w:r>
              <w:t>Phát tín hiệu ngắt sau một số lượng “Rate” xung PWM</w:t>
            </w:r>
            <w:r w:rsidR="00712428">
              <w:t xml:space="preserve"> </w:t>
            </w:r>
          </w:p>
        </w:tc>
      </w:tr>
    </w:tbl>
    <w:p w14:paraId="357BA394" w14:textId="77777777" w:rsidR="00712428" w:rsidRDefault="00712428" w:rsidP="00712428"/>
    <w:p w14:paraId="633F29C6" w14:textId="273154C2" w:rsidR="00712428" w:rsidRDefault="00191B84" w:rsidP="00712428">
      <w:pPr>
        <w:pStyle w:val="Heading3"/>
      </w:pPr>
      <w:r>
        <w:t>PWM_PRES</w:t>
      </w:r>
      <w:r w:rsidR="00712428">
        <w:t xml:space="preserve"> Register</w:t>
      </w:r>
    </w:p>
    <w:p w14:paraId="093275F0" w14:textId="77777777" w:rsidR="00712428" w:rsidRDefault="00712428" w:rsidP="00712428">
      <w:r>
        <w:t>Offset: 5</w:t>
      </w:r>
    </w:p>
    <w:p w14:paraId="6FE325F7" w14:textId="5EF92876" w:rsidR="00712428" w:rsidRPr="000E745A" w:rsidRDefault="00712428" w:rsidP="00712428">
      <w:r>
        <w:t xml:space="preserve">Thanh ghi </w:t>
      </w:r>
      <w:r w:rsidR="000F2545">
        <w:t>cài đặt tần số PWM_BASE</w:t>
      </w:r>
      <w:r>
        <w:t>.</w:t>
      </w:r>
    </w:p>
    <w:tbl>
      <w:tblPr>
        <w:tblStyle w:val="TableGrid"/>
        <w:tblW w:w="0" w:type="auto"/>
        <w:tblLook w:val="04A0" w:firstRow="1" w:lastRow="0" w:firstColumn="1" w:lastColumn="0" w:noHBand="0" w:noVBand="1"/>
      </w:tblPr>
      <w:tblGrid>
        <w:gridCol w:w="1644"/>
        <w:gridCol w:w="1831"/>
        <w:gridCol w:w="784"/>
        <w:gridCol w:w="5091"/>
      </w:tblGrid>
      <w:tr w:rsidR="00712428" w14:paraId="14CB66F2" w14:textId="77777777" w:rsidTr="008458C3">
        <w:tc>
          <w:tcPr>
            <w:tcW w:w="1644" w:type="dxa"/>
            <w:shd w:val="clear" w:color="auto" w:fill="D9D9D9" w:themeFill="background1" w:themeFillShade="D9"/>
            <w:vAlign w:val="center"/>
          </w:tcPr>
          <w:p w14:paraId="78347441" w14:textId="77777777" w:rsidR="00712428" w:rsidRDefault="00712428" w:rsidP="008458C3">
            <w:pPr>
              <w:jc w:val="center"/>
            </w:pPr>
            <w:r>
              <w:t>Register Field</w:t>
            </w:r>
          </w:p>
        </w:tc>
        <w:tc>
          <w:tcPr>
            <w:tcW w:w="1831" w:type="dxa"/>
            <w:shd w:val="clear" w:color="auto" w:fill="D9D9D9" w:themeFill="background1" w:themeFillShade="D9"/>
            <w:vAlign w:val="center"/>
          </w:tcPr>
          <w:p w14:paraId="0F5CE7D0" w14:textId="77777777" w:rsidR="00712428" w:rsidRDefault="00712428" w:rsidP="008458C3">
            <w:pPr>
              <w:jc w:val="center"/>
            </w:pPr>
            <w:r>
              <w:t>Bit</w:t>
            </w:r>
          </w:p>
        </w:tc>
        <w:tc>
          <w:tcPr>
            <w:tcW w:w="784" w:type="dxa"/>
            <w:shd w:val="clear" w:color="auto" w:fill="D9D9D9" w:themeFill="background1" w:themeFillShade="D9"/>
            <w:vAlign w:val="center"/>
          </w:tcPr>
          <w:p w14:paraId="7A35D653" w14:textId="77777777" w:rsidR="00712428" w:rsidRDefault="00712428" w:rsidP="008458C3">
            <w:pPr>
              <w:jc w:val="center"/>
            </w:pPr>
            <w:r>
              <w:t>Read/ Write</w:t>
            </w:r>
          </w:p>
        </w:tc>
        <w:tc>
          <w:tcPr>
            <w:tcW w:w="5091" w:type="dxa"/>
            <w:shd w:val="clear" w:color="auto" w:fill="D9D9D9" w:themeFill="background1" w:themeFillShade="D9"/>
            <w:vAlign w:val="center"/>
          </w:tcPr>
          <w:p w14:paraId="7E6C1E17" w14:textId="77777777" w:rsidR="00712428" w:rsidRDefault="00712428" w:rsidP="008458C3">
            <w:pPr>
              <w:jc w:val="center"/>
            </w:pPr>
            <w:r>
              <w:t>Ý nghĩa</w:t>
            </w:r>
          </w:p>
        </w:tc>
      </w:tr>
      <w:tr w:rsidR="00712428" w:rsidRPr="0093015F" w14:paraId="462AFACC" w14:textId="77777777" w:rsidTr="008458C3">
        <w:tc>
          <w:tcPr>
            <w:tcW w:w="1644" w:type="dxa"/>
          </w:tcPr>
          <w:p w14:paraId="5A391EDD" w14:textId="687AEAD9" w:rsidR="00712428" w:rsidRDefault="000F2545" w:rsidP="008458C3">
            <w:r>
              <w:t>pres</w:t>
            </w:r>
          </w:p>
        </w:tc>
        <w:tc>
          <w:tcPr>
            <w:tcW w:w="1831" w:type="dxa"/>
          </w:tcPr>
          <w:p w14:paraId="5C61F307" w14:textId="65403A55" w:rsidR="00712428" w:rsidRDefault="000F2545" w:rsidP="008458C3">
            <w:r>
              <w:t>15</w:t>
            </w:r>
            <w:r w:rsidR="00712428">
              <w:t>:0</w:t>
            </w:r>
          </w:p>
        </w:tc>
        <w:tc>
          <w:tcPr>
            <w:tcW w:w="784" w:type="dxa"/>
          </w:tcPr>
          <w:p w14:paraId="34B53F37" w14:textId="2E64EC6C" w:rsidR="00712428" w:rsidRDefault="00712428" w:rsidP="008458C3">
            <w:r>
              <w:t>R</w:t>
            </w:r>
            <w:r w:rsidR="000F2545">
              <w:t>W</w:t>
            </w:r>
          </w:p>
        </w:tc>
        <w:tc>
          <w:tcPr>
            <w:tcW w:w="5091" w:type="dxa"/>
          </w:tcPr>
          <w:p w14:paraId="1BDB95DD" w14:textId="57671669" w:rsidR="000F2545" w:rsidRDefault="000F2545" w:rsidP="008458C3">
            <w:r>
              <w:t>Cài đặt tần số PWM_BASE</w:t>
            </w:r>
            <w:r w:rsidR="00712428">
              <w:t>.</w:t>
            </w:r>
            <w:r>
              <w:t xml:space="preserve"> Giá trị pres được tính bằng</w:t>
            </w:r>
          </w:p>
          <w:p w14:paraId="28D3AEBC" w14:textId="5491AF81" w:rsidR="000F2545" w:rsidRDefault="000F2545" w:rsidP="008458C3">
            <m:oMathPara>
              <m:oMath>
                <m:r>
                  <w:rPr>
                    <w:rFonts w:ascii="Cambria Math" w:hAnsi="Cambria Math"/>
                  </w:rPr>
                  <m:t>pres=</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lk</m:t>
                        </m:r>
                      </m:sub>
                    </m:sSub>
                  </m:num>
                  <m:den>
                    <m:sSub>
                      <m:sSubPr>
                        <m:ctrlPr>
                          <w:rPr>
                            <w:rFonts w:ascii="Cambria Math" w:hAnsi="Cambria Math"/>
                            <w:i/>
                          </w:rPr>
                        </m:ctrlPr>
                      </m:sSubPr>
                      <m:e>
                        <m:r>
                          <w:rPr>
                            <w:rFonts w:ascii="Cambria Math" w:hAnsi="Cambria Math"/>
                          </w:rPr>
                          <m:t>F</m:t>
                        </m:r>
                      </m:e>
                      <m:sub>
                        <m:r>
                          <w:rPr>
                            <w:rFonts w:ascii="Cambria Math" w:hAnsi="Cambria Math"/>
                          </w:rPr>
                          <m:t>PWMBASE</m:t>
                        </m:r>
                      </m:sub>
                    </m:sSub>
                  </m:den>
                </m:f>
                <m:r>
                  <w:rPr>
                    <w:rFonts w:ascii="Cambria Math" w:hAnsi="Cambria Math"/>
                  </w:rPr>
                  <m:t>-1</m:t>
                </m:r>
              </m:oMath>
            </m:oMathPara>
          </w:p>
          <w:p w14:paraId="2C2DB5A8" w14:textId="77777777" w:rsidR="00712428" w:rsidRDefault="000F2545" w:rsidP="008458C3">
            <w:r>
              <w:t>Trong đó:</w:t>
            </w:r>
          </w:p>
          <w:p w14:paraId="2929E470" w14:textId="77777777" w:rsidR="000F2545" w:rsidRDefault="000F2545" w:rsidP="008458C3">
            <w:r>
              <w:t>F_clk: là tần số hoạt động của core</w:t>
            </w:r>
          </w:p>
          <w:p w14:paraId="2846FB7F" w14:textId="078B897E" w:rsidR="000F2545" w:rsidRPr="0093015F" w:rsidRDefault="000F2545" w:rsidP="008458C3">
            <w:r>
              <w:t>F_PWMBASE: giá trị PWM_BASE_FREQ</w:t>
            </w:r>
          </w:p>
        </w:tc>
      </w:tr>
    </w:tbl>
    <w:p w14:paraId="79E43EC5" w14:textId="77777777" w:rsidR="00712428" w:rsidRDefault="00712428" w:rsidP="00712428"/>
    <w:p w14:paraId="44490387" w14:textId="77944209" w:rsidR="00712428" w:rsidRDefault="00191B84" w:rsidP="00712428">
      <w:pPr>
        <w:pStyle w:val="Heading3"/>
      </w:pPr>
      <w:r>
        <w:t>PWM_HPERIOD</w:t>
      </w:r>
      <w:r w:rsidR="00712428">
        <w:t xml:space="preserve"> Register</w:t>
      </w:r>
    </w:p>
    <w:p w14:paraId="4019248A" w14:textId="77777777" w:rsidR="00712428" w:rsidRDefault="00712428" w:rsidP="00712428">
      <w:r>
        <w:t>Offset: 6</w:t>
      </w:r>
    </w:p>
    <w:p w14:paraId="1F9B9B73" w14:textId="6C2B9BC5" w:rsidR="00712428" w:rsidRPr="000E745A" w:rsidRDefault="00712428" w:rsidP="00712428">
      <w:r>
        <w:t xml:space="preserve">Thanh ghi cài đặt </w:t>
      </w:r>
      <w:r w:rsidR="000F2545">
        <w:t>tần số PWM</w:t>
      </w:r>
      <w:r>
        <w:t>.</w:t>
      </w:r>
    </w:p>
    <w:tbl>
      <w:tblPr>
        <w:tblStyle w:val="TableGrid"/>
        <w:tblW w:w="0" w:type="auto"/>
        <w:tblLook w:val="04A0" w:firstRow="1" w:lastRow="0" w:firstColumn="1" w:lastColumn="0" w:noHBand="0" w:noVBand="1"/>
      </w:tblPr>
      <w:tblGrid>
        <w:gridCol w:w="1644"/>
        <w:gridCol w:w="2131"/>
        <w:gridCol w:w="990"/>
        <w:gridCol w:w="4585"/>
      </w:tblGrid>
      <w:tr w:rsidR="00712428" w14:paraId="2868622E" w14:textId="77777777" w:rsidTr="008458C3">
        <w:tc>
          <w:tcPr>
            <w:tcW w:w="1644" w:type="dxa"/>
            <w:shd w:val="clear" w:color="auto" w:fill="D9D9D9" w:themeFill="background1" w:themeFillShade="D9"/>
            <w:vAlign w:val="center"/>
          </w:tcPr>
          <w:p w14:paraId="2FA75209" w14:textId="77777777" w:rsidR="00712428" w:rsidRDefault="00712428" w:rsidP="008458C3">
            <w:pPr>
              <w:jc w:val="center"/>
            </w:pPr>
            <w:r>
              <w:t>Register Field</w:t>
            </w:r>
          </w:p>
        </w:tc>
        <w:tc>
          <w:tcPr>
            <w:tcW w:w="2131" w:type="dxa"/>
            <w:shd w:val="clear" w:color="auto" w:fill="D9D9D9" w:themeFill="background1" w:themeFillShade="D9"/>
            <w:vAlign w:val="center"/>
          </w:tcPr>
          <w:p w14:paraId="4102F325" w14:textId="77777777" w:rsidR="00712428" w:rsidRDefault="00712428" w:rsidP="008458C3">
            <w:pPr>
              <w:jc w:val="center"/>
            </w:pPr>
            <w:r>
              <w:t>Bit</w:t>
            </w:r>
          </w:p>
        </w:tc>
        <w:tc>
          <w:tcPr>
            <w:tcW w:w="990" w:type="dxa"/>
            <w:shd w:val="clear" w:color="auto" w:fill="D9D9D9" w:themeFill="background1" w:themeFillShade="D9"/>
            <w:vAlign w:val="center"/>
          </w:tcPr>
          <w:p w14:paraId="29369E0C" w14:textId="77777777" w:rsidR="00712428" w:rsidRDefault="00712428" w:rsidP="008458C3">
            <w:pPr>
              <w:jc w:val="center"/>
            </w:pPr>
            <w:r>
              <w:t>Read/ Write</w:t>
            </w:r>
          </w:p>
        </w:tc>
        <w:tc>
          <w:tcPr>
            <w:tcW w:w="4585" w:type="dxa"/>
            <w:shd w:val="clear" w:color="auto" w:fill="D9D9D9" w:themeFill="background1" w:themeFillShade="D9"/>
            <w:vAlign w:val="center"/>
          </w:tcPr>
          <w:p w14:paraId="2F59F067" w14:textId="77777777" w:rsidR="00712428" w:rsidRDefault="00712428" w:rsidP="008458C3">
            <w:pPr>
              <w:jc w:val="center"/>
            </w:pPr>
            <w:r>
              <w:t>Ý nghĩa</w:t>
            </w:r>
          </w:p>
        </w:tc>
      </w:tr>
      <w:tr w:rsidR="00712428" w:rsidRPr="0093015F" w14:paraId="10F42FED" w14:textId="77777777" w:rsidTr="008458C3">
        <w:tc>
          <w:tcPr>
            <w:tcW w:w="1644" w:type="dxa"/>
          </w:tcPr>
          <w:p w14:paraId="478B527B" w14:textId="67B2441B" w:rsidR="00712428" w:rsidRDefault="000F2545" w:rsidP="008458C3">
            <w:r>
              <w:t>Hperiod</w:t>
            </w:r>
          </w:p>
        </w:tc>
        <w:tc>
          <w:tcPr>
            <w:tcW w:w="2131" w:type="dxa"/>
          </w:tcPr>
          <w:p w14:paraId="46E8155F" w14:textId="5E05E3C5" w:rsidR="00712428" w:rsidRDefault="000F2545" w:rsidP="008458C3">
            <w:r>
              <w:t>15:0</w:t>
            </w:r>
          </w:p>
        </w:tc>
        <w:tc>
          <w:tcPr>
            <w:tcW w:w="990" w:type="dxa"/>
          </w:tcPr>
          <w:p w14:paraId="5088AB70" w14:textId="77777777" w:rsidR="00712428" w:rsidRDefault="00712428" w:rsidP="008458C3">
            <w:r>
              <w:t>RW</w:t>
            </w:r>
          </w:p>
        </w:tc>
        <w:tc>
          <w:tcPr>
            <w:tcW w:w="4585" w:type="dxa"/>
          </w:tcPr>
          <w:p w14:paraId="339FA5CC" w14:textId="77777777" w:rsidR="00712428" w:rsidRDefault="000F2545" w:rsidP="008458C3">
            <w:r>
              <w:t>Cài đặt tần số PWM, giá trị hperiod tương ứng với một nửa chu kỳ của xung PWM.</w:t>
            </w:r>
          </w:p>
          <w:p w14:paraId="2625BDEF" w14:textId="07BD3CF3" w:rsidR="000F2545" w:rsidRPr="0093015F" w:rsidRDefault="000F2545" w:rsidP="008458C3">
            <m:oMathPara>
              <m:oMath>
                <m:r>
                  <w:rPr>
                    <w:rFonts w:ascii="Cambria Math" w:hAnsi="Cambria Math"/>
                  </w:rPr>
                  <m:t>hperiod=</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PWMBASE</m:t>
                        </m:r>
                      </m:sub>
                    </m:sSub>
                  </m:num>
                  <m:den>
                    <m:r>
                      <w:rPr>
                        <w:rFonts w:ascii="Cambria Math" w:hAnsi="Cambria Math"/>
                      </w:rPr>
                      <m:t>2*</m:t>
                    </m:r>
                    <m:sSub>
                      <m:sSubPr>
                        <m:ctrlPr>
                          <w:rPr>
                            <w:rFonts w:ascii="Cambria Math" w:hAnsi="Cambria Math"/>
                            <w:i/>
                          </w:rPr>
                        </m:ctrlPr>
                      </m:sSubPr>
                      <m:e>
                        <m:r>
                          <w:rPr>
                            <w:rFonts w:ascii="Cambria Math" w:hAnsi="Cambria Math"/>
                          </w:rPr>
                          <m:t>F</m:t>
                        </m:r>
                      </m:e>
                      <m:sub>
                        <m:r>
                          <w:rPr>
                            <w:rFonts w:ascii="Cambria Math" w:hAnsi="Cambria Math"/>
                          </w:rPr>
                          <m:t>PWM</m:t>
                        </m:r>
                      </m:sub>
                    </m:sSub>
                  </m:den>
                </m:f>
                <m:r>
                  <w:rPr>
                    <w:rFonts w:ascii="Cambria Math" w:hAnsi="Cambria Math"/>
                  </w:rPr>
                  <m:t>-1</m:t>
                </m:r>
              </m:oMath>
            </m:oMathPara>
          </w:p>
        </w:tc>
      </w:tr>
    </w:tbl>
    <w:p w14:paraId="02DF501F" w14:textId="77777777" w:rsidR="00712428" w:rsidRDefault="00712428" w:rsidP="00712428"/>
    <w:p w14:paraId="4C117181" w14:textId="530D2FF3" w:rsidR="00712428" w:rsidRDefault="00191B84" w:rsidP="00712428">
      <w:pPr>
        <w:pStyle w:val="Heading3"/>
      </w:pPr>
      <w:r>
        <w:lastRenderedPageBreak/>
        <w:t>MODEx</w:t>
      </w:r>
      <w:r w:rsidR="00712428">
        <w:t xml:space="preserve"> Register</w:t>
      </w:r>
    </w:p>
    <w:p w14:paraId="2604CE7B" w14:textId="618A0714" w:rsidR="00712428" w:rsidRDefault="00712428" w:rsidP="00712428">
      <w:r>
        <w:t xml:space="preserve">Thanh </w:t>
      </w:r>
      <w:r w:rsidR="000F2545">
        <w:t>cài đặt chế độ hoạt động của IC Drv8320</w:t>
      </w:r>
      <w:r>
        <w:t>.</w:t>
      </w:r>
      <w:r w:rsidR="000F2545">
        <w:t xml:space="preserve"> (Lưu ý rằng chế độ hoạt động của Drv8320 phụ thuộc vào cấu hình trên mạch phần cứng, giá trị của thanh ghi này không làm thay đổi chế độ hoạt động của IC). Cài đặt giá trị trong thanh ghi MODE</w:t>
      </w:r>
      <w:r w:rsidR="00306434">
        <w:t>x</w:t>
      </w:r>
      <w:r w:rsidR="000F2545">
        <w:t xml:space="preserve"> giúp cho khối điều khiển 3 phase switching xuất xung phù hợp với cấu hình phần cứng)</w:t>
      </w:r>
    </w:p>
    <w:p w14:paraId="073E7198" w14:textId="5CA60082" w:rsidR="00306434" w:rsidRDefault="00306434" w:rsidP="00712428">
      <w:r>
        <w:t>Có 4 thanh ghi MODEx: MODE0, MODE1, MODE2, MODE3 tương ứng với 4 channel 0, 1, 2, 3.</w:t>
      </w:r>
    </w:p>
    <w:tbl>
      <w:tblPr>
        <w:tblStyle w:val="TableGrid"/>
        <w:tblW w:w="0" w:type="auto"/>
        <w:tblLook w:val="04A0" w:firstRow="1" w:lastRow="0" w:firstColumn="1" w:lastColumn="0" w:noHBand="0" w:noVBand="1"/>
      </w:tblPr>
      <w:tblGrid>
        <w:gridCol w:w="4675"/>
        <w:gridCol w:w="4675"/>
      </w:tblGrid>
      <w:tr w:rsidR="00306434" w14:paraId="288C3176" w14:textId="77777777" w:rsidTr="00306434">
        <w:tc>
          <w:tcPr>
            <w:tcW w:w="4675" w:type="dxa"/>
            <w:shd w:val="clear" w:color="auto" w:fill="D9D9D9" w:themeFill="background1" w:themeFillShade="D9"/>
          </w:tcPr>
          <w:p w14:paraId="36981865" w14:textId="34E8D88F" w:rsidR="00306434" w:rsidRDefault="00306434" w:rsidP="00306434">
            <w:pPr>
              <w:jc w:val="center"/>
            </w:pPr>
            <w:r>
              <w:t>Thanh ghi</w:t>
            </w:r>
          </w:p>
        </w:tc>
        <w:tc>
          <w:tcPr>
            <w:tcW w:w="4675" w:type="dxa"/>
            <w:shd w:val="clear" w:color="auto" w:fill="D9D9D9" w:themeFill="background1" w:themeFillShade="D9"/>
          </w:tcPr>
          <w:p w14:paraId="03ECA540" w14:textId="51821757" w:rsidR="00306434" w:rsidRDefault="00306434" w:rsidP="00306434">
            <w:pPr>
              <w:jc w:val="center"/>
            </w:pPr>
            <w:r>
              <w:t>Offset</w:t>
            </w:r>
          </w:p>
        </w:tc>
      </w:tr>
      <w:tr w:rsidR="00306434" w14:paraId="5E0ACA74" w14:textId="77777777" w:rsidTr="00306434">
        <w:tc>
          <w:tcPr>
            <w:tcW w:w="4675" w:type="dxa"/>
          </w:tcPr>
          <w:p w14:paraId="255251F6" w14:textId="65DDD829" w:rsidR="00306434" w:rsidRDefault="00306434" w:rsidP="00712428">
            <w:r>
              <w:t>MODE0</w:t>
            </w:r>
          </w:p>
        </w:tc>
        <w:tc>
          <w:tcPr>
            <w:tcW w:w="4675" w:type="dxa"/>
          </w:tcPr>
          <w:p w14:paraId="621F18E4" w14:textId="07EDEF87" w:rsidR="00306434" w:rsidRDefault="00306434" w:rsidP="00712428">
            <w:r>
              <w:t>7</w:t>
            </w:r>
          </w:p>
        </w:tc>
      </w:tr>
      <w:tr w:rsidR="00306434" w14:paraId="7393283F" w14:textId="77777777" w:rsidTr="00306434">
        <w:tc>
          <w:tcPr>
            <w:tcW w:w="4675" w:type="dxa"/>
          </w:tcPr>
          <w:p w14:paraId="5F05A5FF" w14:textId="2E79C9C6" w:rsidR="00306434" w:rsidRDefault="00306434" w:rsidP="00712428">
            <w:r>
              <w:t>MODE1</w:t>
            </w:r>
          </w:p>
        </w:tc>
        <w:tc>
          <w:tcPr>
            <w:tcW w:w="4675" w:type="dxa"/>
          </w:tcPr>
          <w:p w14:paraId="76BE0A04" w14:textId="6414AE62" w:rsidR="00306434" w:rsidRDefault="00306434" w:rsidP="00712428">
            <w:r>
              <w:t>9</w:t>
            </w:r>
          </w:p>
        </w:tc>
      </w:tr>
      <w:tr w:rsidR="00306434" w14:paraId="53EE614F" w14:textId="77777777" w:rsidTr="00306434">
        <w:tc>
          <w:tcPr>
            <w:tcW w:w="4675" w:type="dxa"/>
          </w:tcPr>
          <w:p w14:paraId="6F7BEF32" w14:textId="463BA276" w:rsidR="00306434" w:rsidRDefault="00306434" w:rsidP="00712428">
            <w:r>
              <w:t>MODE2</w:t>
            </w:r>
          </w:p>
        </w:tc>
        <w:tc>
          <w:tcPr>
            <w:tcW w:w="4675" w:type="dxa"/>
          </w:tcPr>
          <w:p w14:paraId="00944A2D" w14:textId="383AC04A" w:rsidR="00306434" w:rsidRDefault="00306434" w:rsidP="00712428">
            <w:r>
              <w:t>10</w:t>
            </w:r>
          </w:p>
        </w:tc>
      </w:tr>
      <w:tr w:rsidR="00306434" w14:paraId="79D4A3C4" w14:textId="77777777" w:rsidTr="00306434">
        <w:tc>
          <w:tcPr>
            <w:tcW w:w="4675" w:type="dxa"/>
          </w:tcPr>
          <w:p w14:paraId="3EF608B6" w14:textId="74D0C3A1" w:rsidR="00306434" w:rsidRDefault="00306434" w:rsidP="00712428">
            <w:r>
              <w:t>MODE3</w:t>
            </w:r>
          </w:p>
        </w:tc>
        <w:tc>
          <w:tcPr>
            <w:tcW w:w="4675" w:type="dxa"/>
          </w:tcPr>
          <w:p w14:paraId="7FB9112B" w14:textId="43CC185E" w:rsidR="00306434" w:rsidRDefault="00306434" w:rsidP="00712428">
            <w:r>
              <w:t>11</w:t>
            </w:r>
          </w:p>
        </w:tc>
      </w:tr>
    </w:tbl>
    <w:p w14:paraId="676E653F" w14:textId="112F22EB" w:rsidR="00306434" w:rsidRDefault="00306434" w:rsidP="00712428"/>
    <w:p w14:paraId="585B3C9B" w14:textId="77777777" w:rsidR="00306434" w:rsidRPr="000E745A" w:rsidRDefault="00306434" w:rsidP="00712428"/>
    <w:tbl>
      <w:tblPr>
        <w:tblStyle w:val="TableGrid"/>
        <w:tblW w:w="0" w:type="auto"/>
        <w:tblLook w:val="04A0" w:firstRow="1" w:lastRow="0" w:firstColumn="1" w:lastColumn="0" w:noHBand="0" w:noVBand="1"/>
      </w:tblPr>
      <w:tblGrid>
        <w:gridCol w:w="1644"/>
        <w:gridCol w:w="1321"/>
        <w:gridCol w:w="1440"/>
        <w:gridCol w:w="4945"/>
      </w:tblGrid>
      <w:tr w:rsidR="00712428" w14:paraId="3AFC5C31" w14:textId="77777777" w:rsidTr="008458C3">
        <w:tc>
          <w:tcPr>
            <w:tcW w:w="1644" w:type="dxa"/>
            <w:shd w:val="clear" w:color="auto" w:fill="D9D9D9" w:themeFill="background1" w:themeFillShade="D9"/>
            <w:vAlign w:val="center"/>
          </w:tcPr>
          <w:p w14:paraId="21720F50" w14:textId="77777777" w:rsidR="00712428" w:rsidRDefault="00712428" w:rsidP="008458C3">
            <w:pPr>
              <w:jc w:val="center"/>
            </w:pPr>
            <w:r>
              <w:t>Register Field</w:t>
            </w:r>
          </w:p>
        </w:tc>
        <w:tc>
          <w:tcPr>
            <w:tcW w:w="1321" w:type="dxa"/>
            <w:shd w:val="clear" w:color="auto" w:fill="D9D9D9" w:themeFill="background1" w:themeFillShade="D9"/>
            <w:vAlign w:val="center"/>
          </w:tcPr>
          <w:p w14:paraId="2FC2469B" w14:textId="77777777" w:rsidR="00712428" w:rsidRDefault="00712428" w:rsidP="008458C3">
            <w:pPr>
              <w:jc w:val="center"/>
            </w:pPr>
            <w:r>
              <w:t>Bit</w:t>
            </w:r>
          </w:p>
        </w:tc>
        <w:tc>
          <w:tcPr>
            <w:tcW w:w="1440" w:type="dxa"/>
            <w:shd w:val="clear" w:color="auto" w:fill="D9D9D9" w:themeFill="background1" w:themeFillShade="D9"/>
            <w:vAlign w:val="center"/>
          </w:tcPr>
          <w:p w14:paraId="4B1B7A48" w14:textId="77777777" w:rsidR="00712428" w:rsidRDefault="00712428" w:rsidP="008458C3">
            <w:pPr>
              <w:jc w:val="center"/>
            </w:pPr>
            <w:r>
              <w:t>Read/ Write</w:t>
            </w:r>
          </w:p>
        </w:tc>
        <w:tc>
          <w:tcPr>
            <w:tcW w:w="4945" w:type="dxa"/>
            <w:shd w:val="clear" w:color="auto" w:fill="D9D9D9" w:themeFill="background1" w:themeFillShade="D9"/>
            <w:vAlign w:val="center"/>
          </w:tcPr>
          <w:p w14:paraId="782EEB0D" w14:textId="77777777" w:rsidR="00712428" w:rsidRDefault="00712428" w:rsidP="008458C3">
            <w:pPr>
              <w:jc w:val="center"/>
            </w:pPr>
            <w:r>
              <w:t>Ý nghĩa</w:t>
            </w:r>
          </w:p>
        </w:tc>
      </w:tr>
      <w:tr w:rsidR="00712428" w:rsidRPr="0093015F" w14:paraId="3C7A7B62" w14:textId="77777777" w:rsidTr="008458C3">
        <w:tc>
          <w:tcPr>
            <w:tcW w:w="1644" w:type="dxa"/>
          </w:tcPr>
          <w:p w14:paraId="7E69910C" w14:textId="5F68AD62" w:rsidR="00712428" w:rsidRDefault="00306434" w:rsidP="008458C3">
            <w:r>
              <w:t>Mode</w:t>
            </w:r>
          </w:p>
        </w:tc>
        <w:tc>
          <w:tcPr>
            <w:tcW w:w="1321" w:type="dxa"/>
          </w:tcPr>
          <w:p w14:paraId="32EE83FA" w14:textId="6E7574E6" w:rsidR="00712428" w:rsidRDefault="00306434" w:rsidP="008458C3">
            <w:r>
              <w:t>1</w:t>
            </w:r>
            <w:r w:rsidR="00712428">
              <w:t>:0</w:t>
            </w:r>
          </w:p>
        </w:tc>
        <w:tc>
          <w:tcPr>
            <w:tcW w:w="1440" w:type="dxa"/>
          </w:tcPr>
          <w:p w14:paraId="0349E929" w14:textId="4DD07552" w:rsidR="00712428" w:rsidRDefault="00306434" w:rsidP="008458C3">
            <w:r>
              <w:t>R</w:t>
            </w:r>
            <w:r w:rsidR="00712428">
              <w:t>W</w:t>
            </w:r>
          </w:p>
        </w:tc>
        <w:tc>
          <w:tcPr>
            <w:tcW w:w="4945" w:type="dxa"/>
          </w:tcPr>
          <w:p w14:paraId="6C5D6C02" w14:textId="77777777" w:rsidR="00712428" w:rsidRDefault="00306434" w:rsidP="008458C3">
            <w:r>
              <w:t>Chọn Mode hoạt động cho bộ điều khiển xung 3 phase</w:t>
            </w:r>
          </w:p>
          <w:p w14:paraId="20F5FBC4" w14:textId="607DB91F" w:rsidR="00306434" w:rsidRDefault="00306434" w:rsidP="00306434">
            <w:pPr>
              <w:pStyle w:val="ListParagraph"/>
              <w:numPr>
                <w:ilvl w:val="0"/>
                <w:numId w:val="1"/>
              </w:numPr>
            </w:pPr>
            <w:r>
              <w:t>0: 6xPWM</w:t>
            </w:r>
          </w:p>
          <w:p w14:paraId="6E467C89" w14:textId="59C6C644" w:rsidR="00306434" w:rsidRDefault="00306434" w:rsidP="00306434">
            <w:pPr>
              <w:pStyle w:val="ListParagraph"/>
              <w:numPr>
                <w:ilvl w:val="0"/>
                <w:numId w:val="1"/>
              </w:numPr>
            </w:pPr>
            <w:r>
              <w:t>1: 3xPWM</w:t>
            </w:r>
          </w:p>
          <w:p w14:paraId="45828D7B" w14:textId="52F44EEB" w:rsidR="00306434" w:rsidRPr="0093015F" w:rsidRDefault="00306434" w:rsidP="00306434">
            <w:pPr>
              <w:pStyle w:val="ListParagraph"/>
              <w:numPr>
                <w:ilvl w:val="0"/>
                <w:numId w:val="1"/>
              </w:numPr>
            </w:pPr>
            <w:r>
              <w:t>2: 1xPWM</w:t>
            </w:r>
          </w:p>
        </w:tc>
      </w:tr>
    </w:tbl>
    <w:p w14:paraId="41DC24F6" w14:textId="77777777" w:rsidR="00712428" w:rsidRDefault="00712428" w:rsidP="00712428"/>
    <w:p w14:paraId="3582BA59" w14:textId="7961679A" w:rsidR="00712428" w:rsidRDefault="00191B84" w:rsidP="00712428">
      <w:pPr>
        <w:pStyle w:val="Heading3"/>
      </w:pPr>
      <w:r>
        <w:t>HALLx</w:t>
      </w:r>
      <w:r w:rsidR="00712428">
        <w:t xml:space="preserve"> Register</w:t>
      </w:r>
    </w:p>
    <w:p w14:paraId="23342917" w14:textId="164A94BE" w:rsidR="00712428" w:rsidRPr="00306434" w:rsidRDefault="00712428" w:rsidP="00712428">
      <w:r>
        <w:t xml:space="preserve">Thanh ghi </w:t>
      </w:r>
      <w:r w:rsidR="00306434">
        <w:t>hiển thị tín hiệu từ cảm biến HALL</w:t>
      </w:r>
      <w:r>
        <w:t>.</w:t>
      </w:r>
      <w:r w:rsidR="00306434">
        <w:t xml:space="preserve"> </w:t>
      </w:r>
      <w:r w:rsidR="00306434" w:rsidRPr="00306434">
        <w:t xml:space="preserve">Có 4 thanh ghi tương </w:t>
      </w:r>
      <w:r w:rsidR="00306434">
        <w:t>ứng cho 4 channel.</w:t>
      </w:r>
    </w:p>
    <w:tbl>
      <w:tblPr>
        <w:tblStyle w:val="TableGrid"/>
        <w:tblW w:w="0" w:type="auto"/>
        <w:tblLook w:val="04A0" w:firstRow="1" w:lastRow="0" w:firstColumn="1" w:lastColumn="0" w:noHBand="0" w:noVBand="1"/>
      </w:tblPr>
      <w:tblGrid>
        <w:gridCol w:w="3189"/>
        <w:gridCol w:w="2977"/>
        <w:gridCol w:w="3184"/>
      </w:tblGrid>
      <w:tr w:rsidR="00306434" w14:paraId="26BD174F" w14:textId="77777777" w:rsidTr="00306434">
        <w:tc>
          <w:tcPr>
            <w:tcW w:w="3189" w:type="dxa"/>
            <w:shd w:val="clear" w:color="auto" w:fill="D9D9D9" w:themeFill="background1" w:themeFillShade="D9"/>
          </w:tcPr>
          <w:p w14:paraId="12404C3B" w14:textId="77777777" w:rsidR="00306434" w:rsidRDefault="00306434" w:rsidP="008458C3">
            <w:pPr>
              <w:jc w:val="center"/>
            </w:pPr>
            <w:r>
              <w:t>Thanh ghi</w:t>
            </w:r>
          </w:p>
        </w:tc>
        <w:tc>
          <w:tcPr>
            <w:tcW w:w="2977" w:type="dxa"/>
            <w:shd w:val="clear" w:color="auto" w:fill="D9D9D9" w:themeFill="background1" w:themeFillShade="D9"/>
          </w:tcPr>
          <w:p w14:paraId="11AFEA0A" w14:textId="57ED51CE" w:rsidR="00306434" w:rsidRDefault="00306434" w:rsidP="008458C3">
            <w:pPr>
              <w:jc w:val="center"/>
            </w:pPr>
            <w:r>
              <w:t>Channel</w:t>
            </w:r>
          </w:p>
        </w:tc>
        <w:tc>
          <w:tcPr>
            <w:tcW w:w="3184" w:type="dxa"/>
            <w:shd w:val="clear" w:color="auto" w:fill="D9D9D9" w:themeFill="background1" w:themeFillShade="D9"/>
          </w:tcPr>
          <w:p w14:paraId="47B931EC" w14:textId="4EB85C0B" w:rsidR="00306434" w:rsidRDefault="00306434" w:rsidP="008458C3">
            <w:pPr>
              <w:jc w:val="center"/>
            </w:pPr>
            <w:r>
              <w:t>Offset</w:t>
            </w:r>
          </w:p>
        </w:tc>
      </w:tr>
      <w:tr w:rsidR="00306434" w14:paraId="25207D2A" w14:textId="77777777" w:rsidTr="00306434">
        <w:tc>
          <w:tcPr>
            <w:tcW w:w="3189" w:type="dxa"/>
          </w:tcPr>
          <w:p w14:paraId="3F33ECBE" w14:textId="4247D86C" w:rsidR="00306434" w:rsidRDefault="00306434" w:rsidP="008458C3">
            <w:r>
              <w:t>HALL</w:t>
            </w:r>
            <w:r>
              <w:t>0</w:t>
            </w:r>
          </w:p>
        </w:tc>
        <w:tc>
          <w:tcPr>
            <w:tcW w:w="2977" w:type="dxa"/>
          </w:tcPr>
          <w:p w14:paraId="6621C885" w14:textId="4668266D" w:rsidR="00306434" w:rsidRDefault="00306434" w:rsidP="008458C3">
            <w:r>
              <w:t>0</w:t>
            </w:r>
          </w:p>
        </w:tc>
        <w:tc>
          <w:tcPr>
            <w:tcW w:w="3184" w:type="dxa"/>
          </w:tcPr>
          <w:p w14:paraId="460E13F5" w14:textId="48CF511B" w:rsidR="00306434" w:rsidRDefault="00306434" w:rsidP="008458C3">
            <w:r>
              <w:t>15</w:t>
            </w:r>
          </w:p>
        </w:tc>
      </w:tr>
      <w:tr w:rsidR="00306434" w14:paraId="3EA29137" w14:textId="77777777" w:rsidTr="00306434">
        <w:tc>
          <w:tcPr>
            <w:tcW w:w="3189" w:type="dxa"/>
          </w:tcPr>
          <w:p w14:paraId="6A6E81F5" w14:textId="118B3397" w:rsidR="00306434" w:rsidRDefault="00306434" w:rsidP="008458C3">
            <w:r>
              <w:t>HALL</w:t>
            </w:r>
            <w:r>
              <w:t>1</w:t>
            </w:r>
          </w:p>
        </w:tc>
        <w:tc>
          <w:tcPr>
            <w:tcW w:w="2977" w:type="dxa"/>
          </w:tcPr>
          <w:p w14:paraId="2F82C18E" w14:textId="2496EE3A" w:rsidR="00306434" w:rsidRDefault="00306434" w:rsidP="008458C3">
            <w:r>
              <w:t>1</w:t>
            </w:r>
          </w:p>
        </w:tc>
        <w:tc>
          <w:tcPr>
            <w:tcW w:w="3184" w:type="dxa"/>
          </w:tcPr>
          <w:p w14:paraId="2C7C7BB5" w14:textId="218C09B2" w:rsidR="00306434" w:rsidRDefault="00306434" w:rsidP="008458C3">
            <w:r>
              <w:t>16</w:t>
            </w:r>
          </w:p>
        </w:tc>
      </w:tr>
      <w:tr w:rsidR="00306434" w14:paraId="33578762" w14:textId="77777777" w:rsidTr="00306434">
        <w:tc>
          <w:tcPr>
            <w:tcW w:w="3189" w:type="dxa"/>
          </w:tcPr>
          <w:p w14:paraId="7DA9C93D" w14:textId="0D6D003B" w:rsidR="00306434" w:rsidRDefault="00306434" w:rsidP="008458C3">
            <w:r>
              <w:t>HALL</w:t>
            </w:r>
            <w:r>
              <w:t>2</w:t>
            </w:r>
          </w:p>
        </w:tc>
        <w:tc>
          <w:tcPr>
            <w:tcW w:w="2977" w:type="dxa"/>
          </w:tcPr>
          <w:p w14:paraId="59DAEC70" w14:textId="4D3DFD9D" w:rsidR="00306434" w:rsidRDefault="00306434" w:rsidP="008458C3">
            <w:r>
              <w:t>2</w:t>
            </w:r>
          </w:p>
        </w:tc>
        <w:tc>
          <w:tcPr>
            <w:tcW w:w="3184" w:type="dxa"/>
          </w:tcPr>
          <w:p w14:paraId="759A1654" w14:textId="1F97011D" w:rsidR="00306434" w:rsidRDefault="00306434" w:rsidP="008458C3">
            <w:r>
              <w:t>1</w:t>
            </w:r>
            <w:r>
              <w:t>7</w:t>
            </w:r>
          </w:p>
        </w:tc>
      </w:tr>
      <w:tr w:rsidR="00306434" w14:paraId="19F188FF" w14:textId="77777777" w:rsidTr="00306434">
        <w:tc>
          <w:tcPr>
            <w:tcW w:w="3189" w:type="dxa"/>
          </w:tcPr>
          <w:p w14:paraId="3FF17F9C" w14:textId="59003E7D" w:rsidR="00306434" w:rsidRDefault="00306434" w:rsidP="008458C3">
            <w:r>
              <w:t>HALL</w:t>
            </w:r>
            <w:r>
              <w:t>3</w:t>
            </w:r>
          </w:p>
        </w:tc>
        <w:tc>
          <w:tcPr>
            <w:tcW w:w="2977" w:type="dxa"/>
          </w:tcPr>
          <w:p w14:paraId="1B5B1ADD" w14:textId="5E374201" w:rsidR="00306434" w:rsidRDefault="00306434" w:rsidP="008458C3">
            <w:r>
              <w:t>3</w:t>
            </w:r>
          </w:p>
        </w:tc>
        <w:tc>
          <w:tcPr>
            <w:tcW w:w="3184" w:type="dxa"/>
          </w:tcPr>
          <w:p w14:paraId="2EB968AD" w14:textId="03CE81AD" w:rsidR="00306434" w:rsidRDefault="00306434" w:rsidP="008458C3">
            <w:r>
              <w:t>1</w:t>
            </w:r>
            <w:r>
              <w:t>8</w:t>
            </w:r>
          </w:p>
        </w:tc>
      </w:tr>
    </w:tbl>
    <w:p w14:paraId="49EFDEB9" w14:textId="77777777" w:rsidR="00306434" w:rsidRPr="000E745A" w:rsidRDefault="00306434" w:rsidP="00712428"/>
    <w:tbl>
      <w:tblPr>
        <w:tblStyle w:val="TableGrid"/>
        <w:tblW w:w="0" w:type="auto"/>
        <w:tblLook w:val="04A0" w:firstRow="1" w:lastRow="0" w:firstColumn="1" w:lastColumn="0" w:noHBand="0" w:noVBand="1"/>
      </w:tblPr>
      <w:tblGrid>
        <w:gridCol w:w="1644"/>
        <w:gridCol w:w="1321"/>
        <w:gridCol w:w="1440"/>
        <w:gridCol w:w="4945"/>
      </w:tblGrid>
      <w:tr w:rsidR="00712428" w14:paraId="3919380E" w14:textId="77777777" w:rsidTr="008458C3">
        <w:tc>
          <w:tcPr>
            <w:tcW w:w="1644" w:type="dxa"/>
            <w:shd w:val="clear" w:color="auto" w:fill="D9D9D9" w:themeFill="background1" w:themeFillShade="D9"/>
            <w:vAlign w:val="center"/>
          </w:tcPr>
          <w:p w14:paraId="23191E04" w14:textId="77777777" w:rsidR="00712428" w:rsidRDefault="00712428" w:rsidP="008458C3">
            <w:pPr>
              <w:jc w:val="center"/>
            </w:pPr>
            <w:r>
              <w:t>Register Field</w:t>
            </w:r>
          </w:p>
        </w:tc>
        <w:tc>
          <w:tcPr>
            <w:tcW w:w="1321" w:type="dxa"/>
            <w:shd w:val="clear" w:color="auto" w:fill="D9D9D9" w:themeFill="background1" w:themeFillShade="D9"/>
            <w:vAlign w:val="center"/>
          </w:tcPr>
          <w:p w14:paraId="15A13DF2" w14:textId="77777777" w:rsidR="00712428" w:rsidRDefault="00712428" w:rsidP="008458C3">
            <w:pPr>
              <w:jc w:val="center"/>
            </w:pPr>
            <w:r>
              <w:t>Bit</w:t>
            </w:r>
          </w:p>
        </w:tc>
        <w:tc>
          <w:tcPr>
            <w:tcW w:w="1440" w:type="dxa"/>
            <w:shd w:val="clear" w:color="auto" w:fill="D9D9D9" w:themeFill="background1" w:themeFillShade="D9"/>
            <w:vAlign w:val="center"/>
          </w:tcPr>
          <w:p w14:paraId="65D2331F" w14:textId="77777777" w:rsidR="00712428" w:rsidRDefault="00712428" w:rsidP="008458C3">
            <w:pPr>
              <w:jc w:val="center"/>
            </w:pPr>
            <w:r>
              <w:t>Read/ Write</w:t>
            </w:r>
          </w:p>
        </w:tc>
        <w:tc>
          <w:tcPr>
            <w:tcW w:w="4945" w:type="dxa"/>
            <w:shd w:val="clear" w:color="auto" w:fill="D9D9D9" w:themeFill="background1" w:themeFillShade="D9"/>
            <w:vAlign w:val="center"/>
          </w:tcPr>
          <w:p w14:paraId="4C000DAB" w14:textId="77777777" w:rsidR="00712428" w:rsidRDefault="00712428" w:rsidP="008458C3">
            <w:pPr>
              <w:jc w:val="center"/>
            </w:pPr>
            <w:r>
              <w:t>Ý nghĩa</w:t>
            </w:r>
          </w:p>
        </w:tc>
      </w:tr>
      <w:tr w:rsidR="00712428" w:rsidRPr="0093015F" w14:paraId="0F7A9063" w14:textId="77777777" w:rsidTr="008458C3">
        <w:tc>
          <w:tcPr>
            <w:tcW w:w="1644" w:type="dxa"/>
          </w:tcPr>
          <w:p w14:paraId="1788503F" w14:textId="07A1696D" w:rsidR="00712428" w:rsidRDefault="00306434" w:rsidP="008458C3">
            <w:r>
              <w:t>c</w:t>
            </w:r>
          </w:p>
        </w:tc>
        <w:tc>
          <w:tcPr>
            <w:tcW w:w="1321" w:type="dxa"/>
          </w:tcPr>
          <w:p w14:paraId="637B4E96" w14:textId="6BD3FDF8" w:rsidR="00712428" w:rsidRDefault="00306434" w:rsidP="008458C3">
            <w:r>
              <w:t>0</w:t>
            </w:r>
          </w:p>
        </w:tc>
        <w:tc>
          <w:tcPr>
            <w:tcW w:w="1440" w:type="dxa"/>
          </w:tcPr>
          <w:p w14:paraId="0C82B832" w14:textId="77777777" w:rsidR="00712428" w:rsidRDefault="00712428" w:rsidP="008458C3">
            <w:r>
              <w:t>R</w:t>
            </w:r>
          </w:p>
        </w:tc>
        <w:tc>
          <w:tcPr>
            <w:tcW w:w="4945" w:type="dxa"/>
          </w:tcPr>
          <w:p w14:paraId="0DE118A1" w14:textId="4DBE4B19" w:rsidR="00712428" w:rsidRPr="0093015F" w:rsidRDefault="00306434" w:rsidP="008458C3">
            <w:r>
              <w:t>Tín hiệu Hall A</w:t>
            </w:r>
          </w:p>
        </w:tc>
      </w:tr>
      <w:tr w:rsidR="00712428" w:rsidRPr="0093015F" w14:paraId="3D3FAB82" w14:textId="77777777" w:rsidTr="008458C3">
        <w:tc>
          <w:tcPr>
            <w:tcW w:w="1644" w:type="dxa"/>
          </w:tcPr>
          <w:p w14:paraId="299EAC7B" w14:textId="4DB6DC93" w:rsidR="00712428" w:rsidRDefault="00306434" w:rsidP="008458C3">
            <w:r>
              <w:t>b</w:t>
            </w:r>
          </w:p>
        </w:tc>
        <w:tc>
          <w:tcPr>
            <w:tcW w:w="1321" w:type="dxa"/>
          </w:tcPr>
          <w:p w14:paraId="474BBC21" w14:textId="4E31E92B" w:rsidR="00712428" w:rsidRDefault="00306434" w:rsidP="008458C3">
            <w:r>
              <w:t>1</w:t>
            </w:r>
          </w:p>
        </w:tc>
        <w:tc>
          <w:tcPr>
            <w:tcW w:w="1440" w:type="dxa"/>
          </w:tcPr>
          <w:p w14:paraId="3F7D28D6" w14:textId="77777777" w:rsidR="00712428" w:rsidRDefault="00712428" w:rsidP="008458C3">
            <w:r>
              <w:t>R</w:t>
            </w:r>
          </w:p>
        </w:tc>
        <w:tc>
          <w:tcPr>
            <w:tcW w:w="4945" w:type="dxa"/>
          </w:tcPr>
          <w:p w14:paraId="3F947455" w14:textId="27A0EF55" w:rsidR="00712428" w:rsidRDefault="00306434" w:rsidP="008458C3">
            <w:r>
              <w:t xml:space="preserve">Tín hiệu Hall </w:t>
            </w:r>
            <w:r>
              <w:t>B</w:t>
            </w:r>
          </w:p>
        </w:tc>
      </w:tr>
      <w:tr w:rsidR="00306434" w:rsidRPr="0093015F" w14:paraId="2E0FA3E8" w14:textId="77777777" w:rsidTr="008458C3">
        <w:tc>
          <w:tcPr>
            <w:tcW w:w="1644" w:type="dxa"/>
          </w:tcPr>
          <w:p w14:paraId="5733E46E" w14:textId="290FBA26" w:rsidR="00306434" w:rsidRDefault="00306434" w:rsidP="008458C3">
            <w:r>
              <w:t>a</w:t>
            </w:r>
          </w:p>
        </w:tc>
        <w:tc>
          <w:tcPr>
            <w:tcW w:w="1321" w:type="dxa"/>
          </w:tcPr>
          <w:p w14:paraId="7CCF3569" w14:textId="6BCAF075" w:rsidR="00306434" w:rsidRDefault="00306434" w:rsidP="008458C3">
            <w:r>
              <w:t>2</w:t>
            </w:r>
          </w:p>
        </w:tc>
        <w:tc>
          <w:tcPr>
            <w:tcW w:w="1440" w:type="dxa"/>
          </w:tcPr>
          <w:p w14:paraId="3440FB1A" w14:textId="6377B08A" w:rsidR="00306434" w:rsidRDefault="00306434" w:rsidP="008458C3">
            <w:r>
              <w:t>R</w:t>
            </w:r>
          </w:p>
        </w:tc>
        <w:tc>
          <w:tcPr>
            <w:tcW w:w="4945" w:type="dxa"/>
          </w:tcPr>
          <w:p w14:paraId="3BEDD4F6" w14:textId="10A6A412" w:rsidR="00306434" w:rsidRDefault="00306434" w:rsidP="008458C3">
            <w:r>
              <w:t xml:space="preserve">Tín hiệu Hall </w:t>
            </w:r>
            <w:r>
              <w:t>C</w:t>
            </w:r>
          </w:p>
        </w:tc>
      </w:tr>
    </w:tbl>
    <w:p w14:paraId="4EA370C5" w14:textId="383CE19E" w:rsidR="00712428" w:rsidRDefault="00712428" w:rsidP="00712428"/>
    <w:p w14:paraId="59E1C5C4" w14:textId="77777777" w:rsidR="00191B84" w:rsidRDefault="00191B84" w:rsidP="00191B84">
      <w:pPr>
        <w:pStyle w:val="Heading3"/>
      </w:pPr>
      <w:r>
        <w:t>Ux Register</w:t>
      </w:r>
    </w:p>
    <w:p w14:paraId="2BB91766" w14:textId="7ADEE76C" w:rsidR="00306434" w:rsidRPr="00306434" w:rsidRDefault="00306434" w:rsidP="00306434">
      <w:r>
        <w:t xml:space="preserve">Thanh ghi </w:t>
      </w:r>
      <w:r>
        <w:t>cài đặt giá trị duty</w:t>
      </w:r>
      <w:r>
        <w:t xml:space="preserve">. </w:t>
      </w:r>
      <w:r w:rsidRPr="00306434">
        <w:t xml:space="preserve">Có 4 thanh ghi tương </w:t>
      </w:r>
      <w:r>
        <w:t>ứng cho 4 channel.</w:t>
      </w:r>
    </w:p>
    <w:tbl>
      <w:tblPr>
        <w:tblStyle w:val="TableGrid"/>
        <w:tblW w:w="0" w:type="auto"/>
        <w:tblLook w:val="04A0" w:firstRow="1" w:lastRow="0" w:firstColumn="1" w:lastColumn="0" w:noHBand="0" w:noVBand="1"/>
      </w:tblPr>
      <w:tblGrid>
        <w:gridCol w:w="3189"/>
        <w:gridCol w:w="2977"/>
        <w:gridCol w:w="3184"/>
      </w:tblGrid>
      <w:tr w:rsidR="00306434" w14:paraId="4BFED0A1" w14:textId="77777777" w:rsidTr="008458C3">
        <w:tc>
          <w:tcPr>
            <w:tcW w:w="3189" w:type="dxa"/>
            <w:shd w:val="clear" w:color="auto" w:fill="D9D9D9" w:themeFill="background1" w:themeFillShade="D9"/>
          </w:tcPr>
          <w:p w14:paraId="76C36337" w14:textId="77777777" w:rsidR="00306434" w:rsidRDefault="00306434" w:rsidP="008458C3">
            <w:pPr>
              <w:jc w:val="center"/>
            </w:pPr>
            <w:r>
              <w:t>Thanh ghi</w:t>
            </w:r>
          </w:p>
        </w:tc>
        <w:tc>
          <w:tcPr>
            <w:tcW w:w="2977" w:type="dxa"/>
            <w:shd w:val="clear" w:color="auto" w:fill="D9D9D9" w:themeFill="background1" w:themeFillShade="D9"/>
          </w:tcPr>
          <w:p w14:paraId="40C239E7" w14:textId="77777777" w:rsidR="00306434" w:rsidRDefault="00306434" w:rsidP="008458C3">
            <w:pPr>
              <w:jc w:val="center"/>
            </w:pPr>
            <w:r>
              <w:t>Channel</w:t>
            </w:r>
          </w:p>
        </w:tc>
        <w:tc>
          <w:tcPr>
            <w:tcW w:w="3184" w:type="dxa"/>
            <w:shd w:val="clear" w:color="auto" w:fill="D9D9D9" w:themeFill="background1" w:themeFillShade="D9"/>
          </w:tcPr>
          <w:p w14:paraId="763435BF" w14:textId="77777777" w:rsidR="00306434" w:rsidRDefault="00306434" w:rsidP="008458C3">
            <w:pPr>
              <w:jc w:val="center"/>
            </w:pPr>
            <w:r>
              <w:t>Offset</w:t>
            </w:r>
          </w:p>
        </w:tc>
      </w:tr>
      <w:tr w:rsidR="00306434" w14:paraId="40EBD9DC" w14:textId="77777777" w:rsidTr="008458C3">
        <w:tc>
          <w:tcPr>
            <w:tcW w:w="3189" w:type="dxa"/>
          </w:tcPr>
          <w:p w14:paraId="09968E3A" w14:textId="75F9B74F" w:rsidR="00306434" w:rsidRDefault="00306434" w:rsidP="008458C3">
            <w:r>
              <w:t>U</w:t>
            </w:r>
            <w:r>
              <w:t>0</w:t>
            </w:r>
          </w:p>
        </w:tc>
        <w:tc>
          <w:tcPr>
            <w:tcW w:w="2977" w:type="dxa"/>
          </w:tcPr>
          <w:p w14:paraId="6FDB0376" w14:textId="77777777" w:rsidR="00306434" w:rsidRDefault="00306434" w:rsidP="008458C3">
            <w:r>
              <w:t>0</w:t>
            </w:r>
          </w:p>
        </w:tc>
        <w:tc>
          <w:tcPr>
            <w:tcW w:w="3184" w:type="dxa"/>
          </w:tcPr>
          <w:p w14:paraId="4020AF24" w14:textId="46F47317" w:rsidR="00306434" w:rsidRDefault="00306434" w:rsidP="008458C3">
            <w:r>
              <w:t>1</w:t>
            </w:r>
            <w:r>
              <w:t>1</w:t>
            </w:r>
          </w:p>
        </w:tc>
      </w:tr>
      <w:tr w:rsidR="00306434" w14:paraId="7BC969AA" w14:textId="77777777" w:rsidTr="008458C3">
        <w:tc>
          <w:tcPr>
            <w:tcW w:w="3189" w:type="dxa"/>
          </w:tcPr>
          <w:p w14:paraId="3311A856" w14:textId="28A6625B" w:rsidR="00306434" w:rsidRDefault="00306434" w:rsidP="008458C3">
            <w:r>
              <w:t>U</w:t>
            </w:r>
            <w:r>
              <w:t>1</w:t>
            </w:r>
          </w:p>
        </w:tc>
        <w:tc>
          <w:tcPr>
            <w:tcW w:w="2977" w:type="dxa"/>
          </w:tcPr>
          <w:p w14:paraId="4773B5CC" w14:textId="77777777" w:rsidR="00306434" w:rsidRDefault="00306434" w:rsidP="008458C3">
            <w:r>
              <w:t>1</w:t>
            </w:r>
          </w:p>
        </w:tc>
        <w:tc>
          <w:tcPr>
            <w:tcW w:w="3184" w:type="dxa"/>
          </w:tcPr>
          <w:p w14:paraId="3D1222AF" w14:textId="5887668A" w:rsidR="00306434" w:rsidRDefault="00306434" w:rsidP="008458C3">
            <w:r>
              <w:t>1</w:t>
            </w:r>
            <w:r>
              <w:t>2</w:t>
            </w:r>
          </w:p>
        </w:tc>
      </w:tr>
      <w:tr w:rsidR="00306434" w14:paraId="509C6C85" w14:textId="77777777" w:rsidTr="008458C3">
        <w:tc>
          <w:tcPr>
            <w:tcW w:w="3189" w:type="dxa"/>
          </w:tcPr>
          <w:p w14:paraId="35001C43" w14:textId="77777777" w:rsidR="00306434" w:rsidRDefault="00306434" w:rsidP="008458C3">
            <w:r>
              <w:t>U2</w:t>
            </w:r>
          </w:p>
        </w:tc>
        <w:tc>
          <w:tcPr>
            <w:tcW w:w="2977" w:type="dxa"/>
          </w:tcPr>
          <w:p w14:paraId="60490F21" w14:textId="77777777" w:rsidR="00306434" w:rsidRDefault="00306434" w:rsidP="008458C3">
            <w:r>
              <w:t>2</w:t>
            </w:r>
          </w:p>
        </w:tc>
        <w:tc>
          <w:tcPr>
            <w:tcW w:w="3184" w:type="dxa"/>
          </w:tcPr>
          <w:p w14:paraId="6DD64831" w14:textId="05A22521" w:rsidR="00306434" w:rsidRDefault="00306434" w:rsidP="008458C3">
            <w:r>
              <w:t>1</w:t>
            </w:r>
            <w:r>
              <w:t>3</w:t>
            </w:r>
          </w:p>
        </w:tc>
      </w:tr>
      <w:tr w:rsidR="00306434" w14:paraId="41A517A8" w14:textId="77777777" w:rsidTr="008458C3">
        <w:tc>
          <w:tcPr>
            <w:tcW w:w="3189" w:type="dxa"/>
          </w:tcPr>
          <w:p w14:paraId="78E793A5" w14:textId="31741EF5" w:rsidR="00306434" w:rsidRDefault="00306434" w:rsidP="008458C3">
            <w:r>
              <w:t>U3</w:t>
            </w:r>
          </w:p>
        </w:tc>
        <w:tc>
          <w:tcPr>
            <w:tcW w:w="2977" w:type="dxa"/>
          </w:tcPr>
          <w:p w14:paraId="67180891" w14:textId="482ACAC7" w:rsidR="00306434" w:rsidRDefault="00306434" w:rsidP="008458C3">
            <w:r>
              <w:t>3</w:t>
            </w:r>
          </w:p>
        </w:tc>
        <w:tc>
          <w:tcPr>
            <w:tcW w:w="3184" w:type="dxa"/>
          </w:tcPr>
          <w:p w14:paraId="200D849C" w14:textId="4C076081" w:rsidR="00306434" w:rsidRDefault="00306434" w:rsidP="008458C3">
            <w:r>
              <w:t>1</w:t>
            </w:r>
            <w:r>
              <w:t>4</w:t>
            </w:r>
          </w:p>
        </w:tc>
      </w:tr>
    </w:tbl>
    <w:p w14:paraId="3884493A" w14:textId="5E2AEF80" w:rsidR="00306434" w:rsidRDefault="00306434" w:rsidP="00191B84"/>
    <w:p w14:paraId="3032E648" w14:textId="77777777" w:rsidR="00306434" w:rsidRPr="000E745A" w:rsidRDefault="00306434" w:rsidP="00191B84"/>
    <w:tbl>
      <w:tblPr>
        <w:tblStyle w:val="TableGrid"/>
        <w:tblW w:w="0" w:type="auto"/>
        <w:tblLook w:val="04A0" w:firstRow="1" w:lastRow="0" w:firstColumn="1" w:lastColumn="0" w:noHBand="0" w:noVBand="1"/>
      </w:tblPr>
      <w:tblGrid>
        <w:gridCol w:w="1644"/>
        <w:gridCol w:w="1321"/>
        <w:gridCol w:w="1440"/>
        <w:gridCol w:w="4945"/>
      </w:tblGrid>
      <w:tr w:rsidR="00191B84" w14:paraId="3496527A" w14:textId="77777777" w:rsidTr="008458C3">
        <w:tc>
          <w:tcPr>
            <w:tcW w:w="1644" w:type="dxa"/>
            <w:shd w:val="clear" w:color="auto" w:fill="D9D9D9" w:themeFill="background1" w:themeFillShade="D9"/>
            <w:vAlign w:val="center"/>
          </w:tcPr>
          <w:p w14:paraId="5592D7CB" w14:textId="77777777" w:rsidR="00191B84" w:rsidRDefault="00191B84" w:rsidP="008458C3">
            <w:pPr>
              <w:jc w:val="center"/>
            </w:pPr>
            <w:r>
              <w:t>Register Field</w:t>
            </w:r>
          </w:p>
        </w:tc>
        <w:tc>
          <w:tcPr>
            <w:tcW w:w="1321" w:type="dxa"/>
            <w:shd w:val="clear" w:color="auto" w:fill="D9D9D9" w:themeFill="background1" w:themeFillShade="D9"/>
            <w:vAlign w:val="center"/>
          </w:tcPr>
          <w:p w14:paraId="7D6D79C2" w14:textId="77777777" w:rsidR="00191B84" w:rsidRDefault="00191B84" w:rsidP="008458C3">
            <w:pPr>
              <w:jc w:val="center"/>
            </w:pPr>
            <w:r>
              <w:t>Bit</w:t>
            </w:r>
          </w:p>
        </w:tc>
        <w:tc>
          <w:tcPr>
            <w:tcW w:w="1440" w:type="dxa"/>
            <w:shd w:val="clear" w:color="auto" w:fill="D9D9D9" w:themeFill="background1" w:themeFillShade="D9"/>
            <w:vAlign w:val="center"/>
          </w:tcPr>
          <w:p w14:paraId="6BE500B5" w14:textId="77777777" w:rsidR="00191B84" w:rsidRDefault="00191B84" w:rsidP="008458C3">
            <w:pPr>
              <w:jc w:val="center"/>
            </w:pPr>
            <w:r>
              <w:t>Read/ Write</w:t>
            </w:r>
          </w:p>
        </w:tc>
        <w:tc>
          <w:tcPr>
            <w:tcW w:w="4945" w:type="dxa"/>
            <w:shd w:val="clear" w:color="auto" w:fill="D9D9D9" w:themeFill="background1" w:themeFillShade="D9"/>
            <w:vAlign w:val="center"/>
          </w:tcPr>
          <w:p w14:paraId="4B591C0F" w14:textId="77777777" w:rsidR="00191B84" w:rsidRDefault="00191B84" w:rsidP="008458C3">
            <w:pPr>
              <w:jc w:val="center"/>
            </w:pPr>
            <w:r>
              <w:t>Ý nghĩa</w:t>
            </w:r>
          </w:p>
        </w:tc>
      </w:tr>
      <w:tr w:rsidR="00191B84" w:rsidRPr="000838A2" w14:paraId="0FF6720D" w14:textId="77777777" w:rsidTr="008458C3">
        <w:tc>
          <w:tcPr>
            <w:tcW w:w="1644" w:type="dxa"/>
          </w:tcPr>
          <w:p w14:paraId="05E6E2CC" w14:textId="1F0ACED4" w:rsidR="00191B84" w:rsidRDefault="00306434" w:rsidP="008458C3">
            <w:r>
              <w:t>Duty</w:t>
            </w:r>
          </w:p>
        </w:tc>
        <w:tc>
          <w:tcPr>
            <w:tcW w:w="1321" w:type="dxa"/>
          </w:tcPr>
          <w:p w14:paraId="059762BC" w14:textId="424BA978" w:rsidR="00191B84" w:rsidRDefault="00306434" w:rsidP="008458C3">
            <w:r>
              <w:t>15:0</w:t>
            </w:r>
          </w:p>
        </w:tc>
        <w:tc>
          <w:tcPr>
            <w:tcW w:w="1440" w:type="dxa"/>
          </w:tcPr>
          <w:p w14:paraId="1BB389BC" w14:textId="7D203F49" w:rsidR="00191B84" w:rsidRDefault="00306434" w:rsidP="008458C3">
            <w:r>
              <w:t>RW</w:t>
            </w:r>
          </w:p>
        </w:tc>
        <w:tc>
          <w:tcPr>
            <w:tcW w:w="4945" w:type="dxa"/>
          </w:tcPr>
          <w:p w14:paraId="280327C8" w14:textId="77777777" w:rsidR="00191B84" w:rsidRDefault="00306434" w:rsidP="008458C3">
            <w:r>
              <w:t>Giá trị duty định dạng số thực dấu phẩy tĩnh 16 bit không có phần nguyên fixed(16,0), dải [-1,1). Giá trị âm tương ứng với đảo chiều quay motor. Trị tuyệt đối của giá trị cho biết duty cycle của xung PWM.</w:t>
            </w:r>
          </w:p>
          <w:p w14:paraId="15A9E354" w14:textId="77777777" w:rsidR="00306434" w:rsidRDefault="00306434" w:rsidP="008458C3">
            <w:r w:rsidRPr="000838A2">
              <w:t xml:space="preserve">Khi biểu diễn ở kiểu int_16, </w:t>
            </w:r>
            <w:r w:rsidR="000838A2" w:rsidRPr="000838A2">
              <w:t>nó s</w:t>
            </w:r>
            <w:r w:rsidR="000838A2">
              <w:t>ẽ được tính theo công thức sau:</w:t>
            </w:r>
          </w:p>
          <w:p w14:paraId="49D61193" w14:textId="77777777" w:rsidR="000838A2" w:rsidRPr="000838A2" w:rsidRDefault="000838A2" w:rsidP="008458C3">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int16</m:t>
                    </m:r>
                  </m:sub>
                </m:sSub>
                <m:r>
                  <w:rPr>
                    <w:rFonts w:ascii="Cambria Math" w:hAnsi="Cambria Math"/>
                  </w:rPr>
                  <m:t>=d*INT</m:t>
                </m:r>
                <m:sSub>
                  <m:sSubPr>
                    <m:ctrlPr>
                      <w:rPr>
                        <w:rFonts w:ascii="Cambria Math" w:hAnsi="Cambria Math"/>
                        <w:i/>
                      </w:rPr>
                    </m:ctrlPr>
                  </m:sSubPr>
                  <m:e>
                    <m:r>
                      <w:rPr>
                        <w:rFonts w:ascii="Cambria Math" w:hAnsi="Cambria Math"/>
                      </w:rPr>
                      <m:t>16</m:t>
                    </m:r>
                  </m:e>
                  <m:sub>
                    <m:r>
                      <w:rPr>
                        <w:rFonts w:ascii="Cambria Math" w:hAnsi="Cambria Math"/>
                      </w:rPr>
                      <m:t>MAX</m:t>
                    </m:r>
                  </m:sub>
                </m:sSub>
              </m:oMath>
            </m:oMathPara>
          </w:p>
          <w:p w14:paraId="2F82136D" w14:textId="77777777" w:rsidR="000838A2" w:rsidRDefault="000838A2" w:rsidP="008458C3">
            <w:pPr>
              <w:rPr>
                <w:rFonts w:eastAsiaTheme="minorEastAsia"/>
              </w:rPr>
            </w:pPr>
            <w:r>
              <w:rPr>
                <w:rFonts w:eastAsiaTheme="minorEastAsia"/>
              </w:rPr>
              <w:t>Trong đó:</w:t>
            </w:r>
          </w:p>
          <w:p w14:paraId="261B545C" w14:textId="77777777" w:rsidR="000838A2" w:rsidRDefault="000838A2" w:rsidP="008458C3">
            <w:r>
              <w:t>INT16_MAX = 32768</w:t>
            </w:r>
          </w:p>
          <w:p w14:paraId="51B7B70E" w14:textId="4C48AA04" w:rsidR="000838A2" w:rsidRPr="000838A2" w:rsidRDefault="000838A2" w:rsidP="008458C3">
            <w:r>
              <w:t>d: là giá trị điều khiển, dải [-1,1)</w:t>
            </w:r>
          </w:p>
        </w:tc>
      </w:tr>
    </w:tbl>
    <w:p w14:paraId="12A8340E" w14:textId="77777777" w:rsidR="00191B84" w:rsidRPr="000838A2" w:rsidRDefault="00191B84" w:rsidP="00712428"/>
    <w:p w14:paraId="6F2A0789" w14:textId="77777777" w:rsidR="00712428" w:rsidRDefault="00712428" w:rsidP="00712428">
      <w:pPr>
        <w:pStyle w:val="Heading2"/>
      </w:pPr>
      <w:r>
        <w:lastRenderedPageBreak/>
        <w:t>Programming Model</w:t>
      </w:r>
    </w:p>
    <w:p w14:paraId="3A700808" w14:textId="77777777" w:rsidR="00712428" w:rsidRDefault="00712428" w:rsidP="00712428">
      <w:pPr>
        <w:pStyle w:val="Heading3"/>
      </w:pPr>
      <w:r>
        <w:t>Luồng hoạt động cấu hình Core:</w:t>
      </w:r>
    </w:p>
    <w:p w14:paraId="76F0FF15" w14:textId="6B55DD8D" w:rsidR="00712428" w:rsidRDefault="003441D4" w:rsidP="00712428">
      <w:pPr>
        <w:jc w:val="center"/>
      </w:pPr>
      <w:r>
        <w:object w:dxaOrig="6900" w:dyaOrig="8431" w14:anchorId="0C426CD5">
          <v:shape id="_x0000_i1057" type="#_x0000_t75" style="width:345.05pt;height:421.7pt" o:ole="">
            <v:imagedata r:id="rId17" o:title=""/>
          </v:shape>
          <o:OLEObject Type="Embed" ProgID="Visio.Drawing.15" ShapeID="_x0000_i1057" DrawAspect="Content" ObjectID="_1752225501" r:id="rId18"/>
        </w:object>
      </w:r>
    </w:p>
    <w:p w14:paraId="1676C337" w14:textId="2F48C57C" w:rsidR="00712428" w:rsidRDefault="00712428" w:rsidP="00712428">
      <w:pPr>
        <w:pStyle w:val="Heading3"/>
      </w:pPr>
      <w:r>
        <w:lastRenderedPageBreak/>
        <w:t xml:space="preserve">Luồng hoạt động </w:t>
      </w:r>
      <w:r w:rsidR="003441D4">
        <w:t>điều khiển duty cycle</w:t>
      </w:r>
      <w:r>
        <w:t>:</w:t>
      </w:r>
    </w:p>
    <w:p w14:paraId="652BCEC0" w14:textId="7A88F95F" w:rsidR="00712428" w:rsidRDefault="003441D4" w:rsidP="00712428">
      <w:pPr>
        <w:jc w:val="center"/>
      </w:pPr>
      <w:r>
        <w:object w:dxaOrig="7140" w:dyaOrig="7410" w14:anchorId="5C992763">
          <v:shape id="_x0000_i1054" type="#_x0000_t75" style="width:357.2pt;height:370.3pt" o:ole="">
            <v:imagedata r:id="rId19" o:title=""/>
          </v:shape>
          <o:OLEObject Type="Embed" ProgID="Visio.Drawing.15" ShapeID="_x0000_i1054" DrawAspect="Content" ObjectID="_1752225502" r:id="rId20"/>
        </w:object>
      </w:r>
    </w:p>
    <w:p w14:paraId="1A0B50DD" w14:textId="77777777" w:rsidR="00916A0A" w:rsidRDefault="00916A0A"/>
    <w:sectPr w:rsidR="00916A0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D6E18"/>
    <w:multiLevelType w:val="hybridMultilevel"/>
    <w:tmpl w:val="B920A2FE"/>
    <w:lvl w:ilvl="0" w:tplc="C172BA2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921BA0"/>
    <w:multiLevelType w:val="hybridMultilevel"/>
    <w:tmpl w:val="6AC6CFAC"/>
    <w:lvl w:ilvl="0" w:tplc="C172BA2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88448986">
    <w:abstractNumId w:val="1"/>
  </w:num>
  <w:num w:numId="2" w16cid:durableId="48728380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7F0"/>
    <w:rsid w:val="000304D4"/>
    <w:rsid w:val="000838A2"/>
    <w:rsid w:val="000F2545"/>
    <w:rsid w:val="00191B84"/>
    <w:rsid w:val="002947F0"/>
    <w:rsid w:val="00306434"/>
    <w:rsid w:val="003441D4"/>
    <w:rsid w:val="004634BF"/>
    <w:rsid w:val="004D7649"/>
    <w:rsid w:val="00522F79"/>
    <w:rsid w:val="0054641D"/>
    <w:rsid w:val="00645CEF"/>
    <w:rsid w:val="00675D1C"/>
    <w:rsid w:val="006A25B1"/>
    <w:rsid w:val="00712428"/>
    <w:rsid w:val="00820F29"/>
    <w:rsid w:val="00916A0A"/>
    <w:rsid w:val="00A269E5"/>
    <w:rsid w:val="00A73E3B"/>
    <w:rsid w:val="00AE381C"/>
    <w:rsid w:val="00BF1A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6A2B0"/>
  <w15:chartTrackingRefBased/>
  <w15:docId w15:val="{EF0DE53B-6FFE-4C00-8D2D-94CA9CD86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2428"/>
  </w:style>
  <w:style w:type="paragraph" w:styleId="Heading1">
    <w:name w:val="heading 1"/>
    <w:basedOn w:val="Normal"/>
    <w:next w:val="Normal"/>
    <w:link w:val="Heading1Char"/>
    <w:uiPriority w:val="9"/>
    <w:qFormat/>
    <w:rsid w:val="0071242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1242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1242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1242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242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1242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712428"/>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712428"/>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712428"/>
    <w:pPr>
      <w:ind w:left="720"/>
      <w:contextualSpacing/>
    </w:pPr>
  </w:style>
  <w:style w:type="table" w:styleId="TableGrid">
    <w:name w:val="Table Grid"/>
    <w:basedOn w:val="TableNormal"/>
    <w:uiPriority w:val="39"/>
    <w:rsid w:val="007124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
    <w:name w:val="Code"/>
    <w:basedOn w:val="Normal"/>
    <w:link w:val="CodeChar"/>
    <w:qFormat/>
    <w:rsid w:val="00712428"/>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pPr>
  </w:style>
  <w:style w:type="character" w:customStyle="1" w:styleId="CodeChar">
    <w:name w:val="Code Char"/>
    <w:basedOn w:val="DefaultParagraphFont"/>
    <w:link w:val="Code"/>
    <w:rsid w:val="00712428"/>
    <w:rPr>
      <w:shd w:val="clear" w:color="auto" w:fill="F2F2F2" w:themeFill="background1" w:themeFillShade="F2"/>
    </w:rPr>
  </w:style>
  <w:style w:type="character" w:styleId="PlaceholderText">
    <w:name w:val="Placeholder Text"/>
    <w:basedOn w:val="DefaultParagraphFont"/>
    <w:uiPriority w:val="99"/>
    <w:semiHidden/>
    <w:rsid w:val="00645CE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3</TotalTime>
  <Pages>11</Pages>
  <Words>1241</Words>
  <Characters>707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Linh Bùi</dc:creator>
  <cp:keywords/>
  <dc:description/>
  <cp:lastModifiedBy>Tuấn Linh Bùi</cp:lastModifiedBy>
  <cp:revision>5</cp:revision>
  <dcterms:created xsi:type="dcterms:W3CDTF">2023-07-30T02:46:00Z</dcterms:created>
  <dcterms:modified xsi:type="dcterms:W3CDTF">2023-07-30T05:31:00Z</dcterms:modified>
</cp:coreProperties>
</file>